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254B75">
      <w:bookmarkStart w:id="0" w:name="_Toc465677962"/>
      <w:bookmarkStart w:id="1" w:name="_Toc467738734"/>
      <w:r>
        <w:tab/>
      </w:r>
    </w:p>
    <w:p w:rsidR="003E7027" w:rsidRDefault="002002D2" w:rsidP="00095A2F">
      <w:pPr>
        <w:pStyle w:val="NormalTB"/>
        <w:widowControl w:val="0"/>
        <w:spacing w:before="120"/>
        <w:jc w:val="both"/>
        <w:rPr>
          <w:rFonts w:ascii="Arial" w:hAnsi="Arial"/>
          <w:snapToGrid w:val="0"/>
          <w:lang w:val="en-US"/>
        </w:rPr>
      </w:pPr>
      <w:r>
        <w:rPr>
          <w:noProof/>
          <w:lang w:val="en-US"/>
        </w:rPr>
        <w:drawing>
          <wp:inline distT="0" distB="0" distL="0" distR="0">
            <wp:extent cx="1257300" cy="704850"/>
            <wp:effectExtent l="19050" t="0" r="0" b="0"/>
            <wp:docPr id="2" name="Picture 1" descr="logove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ver05"/>
                    <pic:cNvPicPr>
                      <a:picLocks noChangeAspect="1" noChangeArrowheads="1"/>
                    </pic:cNvPicPr>
                  </pic:nvPicPr>
                  <pic:blipFill>
                    <a:blip r:embed="rId8" cstate="print"/>
                    <a:srcRect/>
                    <a:stretch>
                      <a:fillRect/>
                    </a:stretch>
                  </pic:blipFill>
                  <pic:spPr bwMode="auto">
                    <a:xfrm>
                      <a:off x="0" y="0"/>
                      <a:ext cx="1257300" cy="704850"/>
                    </a:xfrm>
                    <a:prstGeom prst="rect">
                      <a:avLst/>
                    </a:prstGeom>
                    <a:noFill/>
                    <a:ln w="9525">
                      <a:noFill/>
                      <a:miter lim="800000"/>
                      <a:headEnd/>
                      <a:tailEnd/>
                    </a:ln>
                  </pic:spPr>
                </pic:pic>
              </a:graphicData>
            </a:graphic>
          </wp:inline>
        </w:drawing>
      </w:r>
    </w:p>
    <w:p w:rsidR="003E7027" w:rsidRDefault="003E7027" w:rsidP="00BB7A92">
      <w:pPr>
        <w:pStyle w:val="NormalTB"/>
        <w:spacing w:before="120"/>
        <w:jc w:val="both"/>
        <w:rPr>
          <w:rFonts w:ascii="Arial" w:hAnsi="Arial" w:cs="Arial"/>
          <w:lang w:val="en-US"/>
        </w:rPr>
      </w:pPr>
    </w:p>
    <w:p w:rsidR="003E7027" w:rsidRDefault="003E7027" w:rsidP="00BB7A92">
      <w:pPr>
        <w:pStyle w:val="NormalTB"/>
        <w:spacing w:before="120"/>
        <w:jc w:val="both"/>
        <w:rPr>
          <w:rFonts w:ascii="Arial" w:hAnsi="Arial" w:cs="Arial"/>
          <w:lang w:val="en-US"/>
        </w:rPr>
      </w:pPr>
    </w:p>
    <w:p w:rsidR="003E7027" w:rsidRDefault="003E7027" w:rsidP="00254B75"/>
    <w:p w:rsidR="003E7027" w:rsidRDefault="003E7027" w:rsidP="00254B75"/>
    <w:p w:rsidR="003E7027" w:rsidRDefault="00BB633E" w:rsidP="006D3E22">
      <w:pPr>
        <w:pStyle w:val="HeadingBig"/>
        <w:ind w:left="2160" w:firstLine="720"/>
        <w:jc w:val="both"/>
      </w:pPr>
      <w:r>
        <w:t>Project Management</w:t>
      </w:r>
      <w:r w:rsidR="00E82BBF">
        <w:t xml:space="preserve"> System</w:t>
      </w:r>
    </w:p>
    <w:p w:rsidR="003E7027" w:rsidRDefault="003E7027" w:rsidP="006D3E22">
      <w:pPr>
        <w:pStyle w:val="HeadingBig"/>
        <w:ind w:left="2160"/>
        <w:jc w:val="both"/>
      </w:pPr>
      <w:r>
        <w:t>Software Requirement Specification</w:t>
      </w:r>
    </w:p>
    <w:p w:rsidR="003E7027" w:rsidRDefault="003E7027" w:rsidP="00254B75"/>
    <w:p w:rsidR="003E7027" w:rsidRPr="007D5786" w:rsidRDefault="007D5786" w:rsidP="004E1B87">
      <w:pPr>
        <w:pStyle w:val="NormalT"/>
        <w:ind w:left="2250" w:firstLine="630"/>
        <w:rPr>
          <w:lang w:val="fr-FR"/>
        </w:rPr>
      </w:pPr>
      <w:r>
        <w:rPr>
          <w:lang w:val="fr-FR"/>
        </w:rPr>
        <w:t xml:space="preserve">Project Code: </w:t>
      </w:r>
      <w:r w:rsidR="00BB633E">
        <w:rPr>
          <w:lang w:val="fr-FR"/>
        </w:rPr>
        <w:t>PMS</w:t>
      </w:r>
    </w:p>
    <w:p w:rsidR="003E7027" w:rsidRPr="003E7027" w:rsidRDefault="007D5786" w:rsidP="004E1B87">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254B75">
      <w:pPr>
        <w:pStyle w:val="NormalT"/>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28045E" w:rsidRPr="001F4C34" w:rsidRDefault="0028045E" w:rsidP="006D3E22">
      <w:pPr>
        <w:pStyle w:val="NormalTB"/>
        <w:widowControl w:val="0"/>
        <w:spacing w:before="120"/>
        <w:ind w:left="2160" w:firstLine="720"/>
        <w:jc w:val="both"/>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6D3E22">
      <w:pPr>
        <w:pStyle w:val="NormalTB"/>
        <w:widowControl w:val="0"/>
        <w:spacing w:before="120"/>
        <w:ind w:left="2880"/>
        <w:jc w:val="both"/>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254B75"/>
    <w:p w:rsidR="003E7027" w:rsidRDefault="003E7027" w:rsidP="00254B75"/>
    <w:p w:rsidR="003E7027" w:rsidRDefault="003E7027" w:rsidP="00254B75"/>
    <w:p w:rsidR="003E7027" w:rsidRDefault="003E7027" w:rsidP="00254B75"/>
    <w:p w:rsidR="003E7027" w:rsidRDefault="00CE533D" w:rsidP="00254B75">
      <w:pPr>
        <w:pStyle w:val="Heading1"/>
      </w:pPr>
      <w:bookmarkStart w:id="2" w:name="_Toc286137244"/>
      <w:r>
        <w:lastRenderedPageBreak/>
        <w:t xml:space="preserve">1 </w:t>
      </w:r>
      <w:r w:rsidR="003E7027">
        <w:t>Record of change</w:t>
      </w:r>
      <w:bookmarkEnd w:id="2"/>
    </w:p>
    <w:p w:rsidR="003E7027" w:rsidRDefault="003E7027" w:rsidP="00254B75">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254B75">
            <w:pPr>
              <w:pStyle w:val="HeadingLv1"/>
            </w:pPr>
            <w:r>
              <w:t>Effective Date</w:t>
            </w:r>
          </w:p>
        </w:tc>
        <w:tc>
          <w:tcPr>
            <w:tcW w:w="2340" w:type="dxa"/>
            <w:shd w:val="clear" w:color="auto" w:fill="FFE8E1"/>
          </w:tcPr>
          <w:p w:rsidR="003E7027" w:rsidRDefault="003E7027" w:rsidP="00254B75">
            <w:pPr>
              <w:pStyle w:val="HeadingLv1"/>
            </w:pPr>
            <w:r>
              <w:t>Changed Items</w:t>
            </w:r>
          </w:p>
        </w:tc>
        <w:tc>
          <w:tcPr>
            <w:tcW w:w="810" w:type="dxa"/>
            <w:shd w:val="clear" w:color="auto" w:fill="FFE8E1"/>
          </w:tcPr>
          <w:p w:rsidR="003E7027" w:rsidRDefault="003E7027" w:rsidP="00254B75">
            <w:pPr>
              <w:pStyle w:val="HeadingLv1"/>
            </w:pPr>
            <w:r>
              <w:t>A*</w:t>
            </w:r>
            <w:r>
              <w:br/>
              <w:t>M, D</w:t>
            </w:r>
          </w:p>
        </w:tc>
        <w:tc>
          <w:tcPr>
            <w:tcW w:w="3330" w:type="dxa"/>
            <w:shd w:val="clear" w:color="auto" w:fill="FFE8E1"/>
          </w:tcPr>
          <w:p w:rsidR="003E7027" w:rsidRDefault="003E7027" w:rsidP="00254B75">
            <w:pPr>
              <w:pStyle w:val="HeadingLv1"/>
            </w:pPr>
            <w:r>
              <w:t>Change Description</w:t>
            </w:r>
          </w:p>
        </w:tc>
        <w:tc>
          <w:tcPr>
            <w:tcW w:w="1530" w:type="dxa"/>
            <w:shd w:val="clear" w:color="auto" w:fill="FFE8E1"/>
          </w:tcPr>
          <w:p w:rsidR="003E7027" w:rsidRDefault="003E7027" w:rsidP="00254B75">
            <w:pPr>
              <w:pStyle w:val="HeadingLv1"/>
            </w:pPr>
            <w:r>
              <w:t>New Version</w:t>
            </w:r>
          </w:p>
        </w:tc>
      </w:tr>
      <w:tr w:rsidR="003E7027" w:rsidTr="005E313B">
        <w:tc>
          <w:tcPr>
            <w:tcW w:w="1170" w:type="dxa"/>
          </w:tcPr>
          <w:p w:rsidR="003E7027" w:rsidRDefault="00D870AF" w:rsidP="00D870AF">
            <w:pPr>
              <w:pStyle w:val="Bang"/>
            </w:pPr>
            <w:r>
              <w:t>27</w:t>
            </w:r>
            <w:r w:rsidR="005E313B">
              <w:t>/0</w:t>
            </w:r>
            <w:r>
              <w:t>5</w:t>
            </w:r>
            <w:r w:rsidR="003E7027">
              <w:t>/20</w:t>
            </w:r>
            <w:r w:rsidR="008454CB">
              <w:t>1</w:t>
            </w:r>
            <w:r>
              <w:t>2</w:t>
            </w:r>
          </w:p>
        </w:tc>
        <w:tc>
          <w:tcPr>
            <w:tcW w:w="2340" w:type="dxa"/>
          </w:tcPr>
          <w:p w:rsidR="003E7027" w:rsidRDefault="003E7027" w:rsidP="00254B75">
            <w:pPr>
              <w:pStyle w:val="Bang"/>
            </w:pPr>
            <w:r>
              <w:t xml:space="preserve">Initial </w:t>
            </w:r>
          </w:p>
        </w:tc>
        <w:tc>
          <w:tcPr>
            <w:tcW w:w="810" w:type="dxa"/>
          </w:tcPr>
          <w:p w:rsidR="003E7027" w:rsidRDefault="004A3697" w:rsidP="00254B75">
            <w:pPr>
              <w:pStyle w:val="Bang"/>
            </w:pPr>
            <w:r>
              <w:t>A</w:t>
            </w:r>
          </w:p>
        </w:tc>
        <w:tc>
          <w:tcPr>
            <w:tcW w:w="3330" w:type="dxa"/>
          </w:tcPr>
          <w:p w:rsidR="003E7027" w:rsidRDefault="003E7027" w:rsidP="00254B75">
            <w:pPr>
              <w:pStyle w:val="Bang"/>
            </w:pPr>
            <w:r>
              <w:t>Add project over view</w:t>
            </w:r>
          </w:p>
        </w:tc>
        <w:tc>
          <w:tcPr>
            <w:tcW w:w="1530" w:type="dxa"/>
          </w:tcPr>
          <w:p w:rsidR="003E7027" w:rsidRDefault="00183213" w:rsidP="00254B75">
            <w:pPr>
              <w:pStyle w:val="Bang"/>
            </w:pPr>
            <w:r>
              <w:t>1.0</w:t>
            </w:r>
          </w:p>
        </w:tc>
      </w:tr>
      <w:tr w:rsidR="003E7027" w:rsidTr="005E313B">
        <w:tc>
          <w:tcPr>
            <w:tcW w:w="1170" w:type="dxa"/>
          </w:tcPr>
          <w:p w:rsidR="003E7027" w:rsidRDefault="00D870AF" w:rsidP="00D870AF">
            <w:pPr>
              <w:pStyle w:val="Bang"/>
            </w:pPr>
            <w:r>
              <w:t>27/05/2012</w:t>
            </w:r>
          </w:p>
        </w:tc>
        <w:tc>
          <w:tcPr>
            <w:tcW w:w="2340" w:type="dxa"/>
          </w:tcPr>
          <w:p w:rsidR="003E7027" w:rsidRDefault="00C76DDC" w:rsidP="00254B75">
            <w:pPr>
              <w:pStyle w:val="Bang"/>
            </w:pPr>
            <w:r>
              <w:t>Introduction</w:t>
            </w:r>
          </w:p>
        </w:tc>
        <w:tc>
          <w:tcPr>
            <w:tcW w:w="810" w:type="dxa"/>
          </w:tcPr>
          <w:p w:rsidR="003E7027" w:rsidRDefault="004A3697" w:rsidP="00254B75">
            <w:pPr>
              <w:pStyle w:val="Bang"/>
            </w:pPr>
            <w:r>
              <w:t>A</w:t>
            </w:r>
          </w:p>
        </w:tc>
        <w:tc>
          <w:tcPr>
            <w:tcW w:w="3330" w:type="dxa"/>
          </w:tcPr>
          <w:p w:rsidR="003E7027" w:rsidRDefault="004A3697" w:rsidP="00254B75">
            <w:pPr>
              <w:pStyle w:val="Bang"/>
            </w:pPr>
            <w:r>
              <w:t>Add introduc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A011BA" w:rsidP="00254B75">
            <w:pPr>
              <w:pStyle w:val="Bang"/>
            </w:pPr>
            <w:r>
              <w:t>Overall Description</w:t>
            </w:r>
          </w:p>
        </w:tc>
        <w:tc>
          <w:tcPr>
            <w:tcW w:w="810" w:type="dxa"/>
          </w:tcPr>
          <w:p w:rsidR="003E7027" w:rsidRDefault="00A011BA" w:rsidP="00254B75">
            <w:pPr>
              <w:pStyle w:val="Bang"/>
            </w:pPr>
            <w:r>
              <w:t>A</w:t>
            </w:r>
          </w:p>
        </w:tc>
        <w:tc>
          <w:tcPr>
            <w:tcW w:w="3330" w:type="dxa"/>
          </w:tcPr>
          <w:p w:rsidR="003E7027" w:rsidRDefault="00A011BA" w:rsidP="00254B75">
            <w:pPr>
              <w:pStyle w:val="Bang"/>
            </w:pPr>
            <w:r>
              <w:t>Add Overall Descrip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8428A8" w:rsidP="00254B75">
            <w:pPr>
              <w:pStyle w:val="Bang"/>
            </w:pPr>
            <w:r>
              <w:t>Functional Requirement</w:t>
            </w:r>
          </w:p>
        </w:tc>
        <w:tc>
          <w:tcPr>
            <w:tcW w:w="810" w:type="dxa"/>
          </w:tcPr>
          <w:p w:rsidR="003E7027" w:rsidRDefault="008428A8" w:rsidP="00254B75">
            <w:pPr>
              <w:pStyle w:val="Bang"/>
            </w:pPr>
            <w:r>
              <w:t>A</w:t>
            </w:r>
          </w:p>
        </w:tc>
        <w:tc>
          <w:tcPr>
            <w:tcW w:w="3330" w:type="dxa"/>
          </w:tcPr>
          <w:p w:rsidR="003E7027" w:rsidRDefault="008428A8" w:rsidP="00254B75">
            <w:pPr>
              <w:pStyle w:val="Bang"/>
            </w:pPr>
            <w:r>
              <w:t>Add 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313A2F" w:rsidP="00254B75">
            <w:pPr>
              <w:pStyle w:val="Bang"/>
            </w:pPr>
            <w:r>
              <w:t>Non-functional Require</w:t>
            </w:r>
          </w:p>
        </w:tc>
        <w:tc>
          <w:tcPr>
            <w:tcW w:w="810" w:type="dxa"/>
          </w:tcPr>
          <w:p w:rsidR="003E7027" w:rsidRDefault="00313A2F" w:rsidP="00254B75">
            <w:pPr>
              <w:pStyle w:val="Bang"/>
            </w:pPr>
            <w:r>
              <w:t>A</w:t>
            </w:r>
          </w:p>
        </w:tc>
        <w:tc>
          <w:tcPr>
            <w:tcW w:w="3330" w:type="dxa"/>
          </w:tcPr>
          <w:p w:rsidR="003E7027" w:rsidRDefault="00313A2F" w:rsidP="00254B75">
            <w:pPr>
              <w:pStyle w:val="Bang"/>
            </w:pPr>
            <w:r>
              <w:t>Add Non-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0E7747" w:rsidP="00254B75">
            <w:pPr>
              <w:pStyle w:val="Bang"/>
            </w:pPr>
            <w:r>
              <w:t>Supporting Information</w:t>
            </w:r>
          </w:p>
        </w:tc>
        <w:tc>
          <w:tcPr>
            <w:tcW w:w="810" w:type="dxa"/>
          </w:tcPr>
          <w:p w:rsidR="003E7027" w:rsidRDefault="001276DF" w:rsidP="00254B75">
            <w:pPr>
              <w:pStyle w:val="Bang"/>
            </w:pPr>
            <w:r>
              <w:t>A</w:t>
            </w:r>
          </w:p>
        </w:tc>
        <w:tc>
          <w:tcPr>
            <w:tcW w:w="3330" w:type="dxa"/>
          </w:tcPr>
          <w:p w:rsidR="003E7027" w:rsidRDefault="001276DF" w:rsidP="00254B75">
            <w:pPr>
              <w:pStyle w:val="Bang"/>
            </w:pPr>
            <w:r>
              <w:t>Add supporting informa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4135B" w:rsidP="00254B75">
            <w:pPr>
              <w:pStyle w:val="Bang"/>
            </w:pPr>
            <w:r>
              <w:t>Overall Description</w:t>
            </w:r>
          </w:p>
        </w:tc>
        <w:tc>
          <w:tcPr>
            <w:tcW w:w="810" w:type="dxa"/>
          </w:tcPr>
          <w:p w:rsidR="003E7027" w:rsidRDefault="00D4135B" w:rsidP="00254B75">
            <w:pPr>
              <w:pStyle w:val="Bang"/>
            </w:pPr>
            <w:r>
              <w:t>A</w:t>
            </w:r>
          </w:p>
        </w:tc>
        <w:tc>
          <w:tcPr>
            <w:tcW w:w="3330" w:type="dxa"/>
          </w:tcPr>
          <w:p w:rsidR="003E7027" w:rsidRDefault="00D4135B" w:rsidP="00254B75">
            <w:pPr>
              <w:pStyle w:val="Bang"/>
            </w:pPr>
            <w:r>
              <w:t>Add overall descrip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82B8E" w:rsidP="00254B75">
            <w:pPr>
              <w:pStyle w:val="Bang"/>
            </w:pPr>
            <w:r>
              <w:t>Use case model</w:t>
            </w:r>
          </w:p>
        </w:tc>
        <w:tc>
          <w:tcPr>
            <w:tcW w:w="810" w:type="dxa"/>
          </w:tcPr>
          <w:p w:rsidR="003E7027" w:rsidRDefault="007C622E" w:rsidP="00254B75">
            <w:pPr>
              <w:pStyle w:val="Bang"/>
            </w:pPr>
            <w:r>
              <w:t>A</w:t>
            </w:r>
          </w:p>
        </w:tc>
        <w:tc>
          <w:tcPr>
            <w:tcW w:w="3330" w:type="dxa"/>
          </w:tcPr>
          <w:p w:rsidR="003E7027" w:rsidRDefault="008430FF" w:rsidP="00254B75">
            <w:pPr>
              <w:pStyle w:val="Bang"/>
            </w:pPr>
            <w:r>
              <w:t>Add use</w:t>
            </w:r>
            <w:r w:rsidR="007C622E">
              <w:t>case model</w:t>
            </w:r>
          </w:p>
        </w:tc>
        <w:tc>
          <w:tcPr>
            <w:tcW w:w="1530" w:type="dxa"/>
          </w:tcPr>
          <w:p w:rsidR="003E7027" w:rsidRDefault="00D870AF" w:rsidP="00254B75">
            <w:pPr>
              <w:pStyle w:val="Bang"/>
            </w:pPr>
            <w:r>
              <w:t>1.0</w:t>
            </w: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bl>
    <w:p w:rsidR="003E7027" w:rsidRDefault="003E7027" w:rsidP="00254B75"/>
    <w:p w:rsidR="00E94E5D" w:rsidRDefault="00E94E5D" w:rsidP="00254B75">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254B75"/>
    <w:p w:rsidR="003E7027" w:rsidRDefault="003E7027" w:rsidP="00254B75"/>
    <w:p w:rsidR="003E7027" w:rsidRDefault="003E7027" w:rsidP="00254B75"/>
    <w:p w:rsidR="003E7027" w:rsidRDefault="003E7027" w:rsidP="00254B75"/>
    <w:p w:rsidR="003E7027" w:rsidRDefault="003E7027" w:rsidP="00254B75"/>
    <w:p w:rsidR="00E94E5D" w:rsidRDefault="00E94E5D" w:rsidP="00254B75"/>
    <w:p w:rsidR="00E94E5D" w:rsidRDefault="00CE533D" w:rsidP="00254B75">
      <w:pPr>
        <w:pStyle w:val="Heading1"/>
      </w:pPr>
      <w:bookmarkStart w:id="9" w:name="_Toc286137245"/>
      <w:r>
        <w:lastRenderedPageBreak/>
        <w:t xml:space="preserve">2 </w:t>
      </w:r>
      <w:r w:rsidR="00E94E5D">
        <w:t xml:space="preserve">SIGNATURE </w:t>
      </w:r>
      <w:smartTag w:uri="urn:schemas-microsoft-com:office:smarttags" w:element="stockticker">
        <w:r w:rsidR="00E94E5D">
          <w:t>PAGE</w:t>
        </w:r>
      </w:smartTag>
      <w:bookmarkEnd w:id="9"/>
    </w:p>
    <w:p w:rsidR="00E94E5D" w:rsidRDefault="00E94E5D" w:rsidP="00254B75"/>
    <w:p w:rsidR="003E7027" w:rsidRPr="00206B05" w:rsidRDefault="003E7027" w:rsidP="00254B75">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254B75">
      <w:r>
        <w:tab/>
      </w:r>
      <w:r w:rsidR="00D870AF">
        <w:t>Developer</w:t>
      </w:r>
    </w:p>
    <w:p w:rsidR="00377CAC" w:rsidRDefault="00377CAC" w:rsidP="00254B75"/>
    <w:p w:rsidR="00B82907" w:rsidRPr="00206B05" w:rsidRDefault="003E7027" w:rsidP="00254B75">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254B75">
      <w:r>
        <w:tab/>
      </w:r>
      <w:r w:rsidR="00D870AF">
        <w:t>Developer</w:t>
      </w:r>
      <w:r w:rsidR="003E7027">
        <w:tab/>
      </w:r>
    </w:p>
    <w:p w:rsidR="003E7027" w:rsidRDefault="003E7027" w:rsidP="00254B75"/>
    <w:p w:rsidR="00B82907" w:rsidRPr="00206B05" w:rsidRDefault="003E7027" w:rsidP="00254B75">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254B75">
      <w:r>
        <w:tab/>
      </w:r>
      <w:r w:rsidR="00516693">
        <w:t>Project Manager</w:t>
      </w:r>
    </w:p>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3E7027" w:rsidRDefault="00CE533D" w:rsidP="00254B75">
      <w:pPr>
        <w:pStyle w:val="Heading1"/>
      </w:pPr>
      <w:bookmarkStart w:id="10" w:name="_Toc286137246"/>
      <w:r>
        <w:lastRenderedPageBreak/>
        <w:t xml:space="preserve">3 </w:t>
      </w:r>
      <w:r w:rsidR="003E7027">
        <w:t>TABLE OF CONTENTS</w:t>
      </w:r>
      <w:bookmarkEnd w:id="10"/>
    </w:p>
    <w:p w:rsidR="00EA1AC5" w:rsidRDefault="00A91DB0">
      <w:pPr>
        <w:pStyle w:val="TOC1"/>
        <w:rPr>
          <w:rFonts w:asciiTheme="minorHAnsi" w:eastAsiaTheme="minorEastAsia" w:hAnsiTheme="minorHAnsi" w:cstheme="minorBidi"/>
          <w:b w:val="0"/>
          <w:bCs w:val="0"/>
          <w:caps w:val="0"/>
          <w:szCs w:val="22"/>
          <w:lang w:val="en-US" w:eastAsia="ja-JP"/>
        </w:rPr>
      </w:pPr>
      <w:r w:rsidRPr="00A91DB0">
        <w:rPr>
          <w:sz w:val="24"/>
          <w:lang w:val="en-GB"/>
        </w:rPr>
        <w:fldChar w:fldCharType="begin"/>
      </w:r>
      <w:r w:rsidR="003E7027">
        <w:rPr>
          <w:sz w:val="24"/>
          <w:lang w:val="en-GB"/>
        </w:rPr>
        <w:instrText xml:space="preserve"> TOC \o "1-2" \h \z </w:instrText>
      </w:r>
      <w:r w:rsidRPr="00A91DB0">
        <w:rPr>
          <w:sz w:val="24"/>
          <w:lang w:val="en-GB"/>
        </w:rPr>
        <w:fldChar w:fldCharType="separate"/>
      </w:r>
      <w:hyperlink w:anchor="_Toc286137244" w:history="1">
        <w:r w:rsidR="00EA1AC5" w:rsidRPr="008B63D1">
          <w:rPr>
            <w:rStyle w:val="Hyperlink"/>
          </w:rPr>
          <w:t>1 Record of change</w:t>
        </w:r>
        <w:r w:rsidR="00EA1AC5">
          <w:rPr>
            <w:webHidden/>
          </w:rPr>
          <w:tab/>
        </w:r>
        <w:r>
          <w:rPr>
            <w:webHidden/>
          </w:rPr>
          <w:fldChar w:fldCharType="begin"/>
        </w:r>
        <w:r w:rsidR="00EA1AC5">
          <w:rPr>
            <w:webHidden/>
          </w:rPr>
          <w:instrText xml:space="preserve"> PAGEREF _Toc286137244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45" w:history="1">
        <w:r w:rsidR="00EA1AC5" w:rsidRPr="008B63D1">
          <w:rPr>
            <w:rStyle w:val="Hyperlink"/>
          </w:rPr>
          <w:t>2 SIGNATURE PAGE</w:t>
        </w:r>
        <w:r w:rsidR="00EA1AC5">
          <w:rPr>
            <w:webHidden/>
          </w:rPr>
          <w:tab/>
        </w:r>
        <w:r>
          <w:rPr>
            <w:webHidden/>
          </w:rPr>
          <w:fldChar w:fldCharType="begin"/>
        </w:r>
        <w:r w:rsidR="00EA1AC5">
          <w:rPr>
            <w:webHidden/>
          </w:rPr>
          <w:instrText xml:space="preserve"> PAGEREF _Toc286137245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46" w:history="1">
        <w:r w:rsidR="00EA1AC5" w:rsidRPr="008B63D1">
          <w:rPr>
            <w:rStyle w:val="Hyperlink"/>
          </w:rPr>
          <w:t>3 TABLE OF CONTENTS</w:t>
        </w:r>
        <w:r w:rsidR="00EA1AC5">
          <w:rPr>
            <w:webHidden/>
          </w:rPr>
          <w:tab/>
        </w:r>
        <w:r>
          <w:rPr>
            <w:webHidden/>
          </w:rPr>
          <w:fldChar w:fldCharType="begin"/>
        </w:r>
        <w:r w:rsidR="00EA1AC5">
          <w:rPr>
            <w:webHidden/>
          </w:rPr>
          <w:instrText xml:space="preserve"> PAGEREF _Toc286137246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47" w:history="1">
        <w:r w:rsidR="00EA1AC5" w:rsidRPr="008B63D1">
          <w:rPr>
            <w:rStyle w:val="Hyperlink"/>
          </w:rPr>
          <w:t>4 Introduction</w:t>
        </w:r>
        <w:r w:rsidR="00EA1AC5">
          <w:rPr>
            <w:webHidden/>
          </w:rPr>
          <w:tab/>
        </w:r>
        <w:r>
          <w:rPr>
            <w:webHidden/>
          </w:rPr>
          <w:fldChar w:fldCharType="begin"/>
        </w:r>
        <w:r w:rsidR="00EA1AC5">
          <w:rPr>
            <w:webHidden/>
          </w:rPr>
          <w:instrText xml:space="preserve"> PAGEREF _Toc286137247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48" w:history="1">
        <w:r w:rsidR="00EA1AC5" w:rsidRPr="008B63D1">
          <w:rPr>
            <w:rStyle w:val="Hyperlink"/>
          </w:rPr>
          <w:t>4.1 Purpose</w:t>
        </w:r>
        <w:r w:rsidR="00EA1AC5">
          <w:rPr>
            <w:webHidden/>
          </w:rPr>
          <w:tab/>
        </w:r>
        <w:r>
          <w:rPr>
            <w:webHidden/>
          </w:rPr>
          <w:fldChar w:fldCharType="begin"/>
        </w:r>
        <w:r w:rsidR="00EA1AC5">
          <w:rPr>
            <w:webHidden/>
          </w:rPr>
          <w:instrText xml:space="preserve"> PAGEREF _Toc286137248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49" w:history="1">
        <w:r w:rsidR="00EA1AC5" w:rsidRPr="008B63D1">
          <w:rPr>
            <w:rStyle w:val="Hyperlink"/>
          </w:rPr>
          <w:t>4.2 Scope</w:t>
        </w:r>
        <w:r w:rsidR="00EA1AC5">
          <w:rPr>
            <w:webHidden/>
          </w:rPr>
          <w:tab/>
        </w:r>
        <w:r>
          <w:rPr>
            <w:webHidden/>
          </w:rPr>
          <w:fldChar w:fldCharType="begin"/>
        </w:r>
        <w:r w:rsidR="00EA1AC5">
          <w:rPr>
            <w:webHidden/>
          </w:rPr>
          <w:instrText xml:space="preserve"> PAGEREF _Toc286137249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0" w:history="1">
        <w:r w:rsidR="00EA1AC5" w:rsidRPr="008B63D1">
          <w:rPr>
            <w:rStyle w:val="Hyperlink"/>
          </w:rPr>
          <w:t>4.3 Definitions, Acronyms, and Abbreviations</w:t>
        </w:r>
        <w:r w:rsidR="00EA1AC5">
          <w:rPr>
            <w:webHidden/>
          </w:rPr>
          <w:tab/>
        </w:r>
        <w:r>
          <w:rPr>
            <w:webHidden/>
          </w:rPr>
          <w:fldChar w:fldCharType="begin"/>
        </w:r>
        <w:r w:rsidR="00EA1AC5">
          <w:rPr>
            <w:webHidden/>
          </w:rPr>
          <w:instrText xml:space="preserve"> PAGEREF _Toc286137250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1" w:history="1">
        <w:r w:rsidR="00EA1AC5" w:rsidRPr="008B63D1">
          <w:rPr>
            <w:rStyle w:val="Hyperlink"/>
          </w:rPr>
          <w:t>4.4 References</w:t>
        </w:r>
        <w:r w:rsidR="00EA1AC5">
          <w:rPr>
            <w:webHidden/>
          </w:rPr>
          <w:tab/>
        </w:r>
        <w:r>
          <w:rPr>
            <w:webHidden/>
          </w:rPr>
          <w:fldChar w:fldCharType="begin"/>
        </w:r>
        <w:r w:rsidR="00EA1AC5">
          <w:rPr>
            <w:webHidden/>
          </w:rPr>
          <w:instrText xml:space="preserve"> PAGEREF _Toc286137251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2" w:history="1">
        <w:r w:rsidR="00EA1AC5" w:rsidRPr="008B63D1">
          <w:rPr>
            <w:rStyle w:val="Hyperlink"/>
          </w:rPr>
          <w:t>4.5 Overview</w:t>
        </w:r>
        <w:r w:rsidR="00EA1AC5">
          <w:rPr>
            <w:webHidden/>
          </w:rPr>
          <w:tab/>
        </w:r>
        <w:r>
          <w:rPr>
            <w:webHidden/>
          </w:rPr>
          <w:fldChar w:fldCharType="begin"/>
        </w:r>
        <w:r w:rsidR="00EA1AC5">
          <w:rPr>
            <w:webHidden/>
          </w:rPr>
          <w:instrText xml:space="preserve"> PAGEREF _Toc286137252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53" w:history="1">
        <w:r w:rsidR="00EA1AC5" w:rsidRPr="008B63D1">
          <w:rPr>
            <w:rStyle w:val="Hyperlink"/>
          </w:rPr>
          <w:t>5 Overall Description</w:t>
        </w:r>
        <w:r w:rsidR="00EA1AC5">
          <w:rPr>
            <w:webHidden/>
          </w:rPr>
          <w:tab/>
        </w:r>
        <w:r>
          <w:rPr>
            <w:webHidden/>
          </w:rPr>
          <w:fldChar w:fldCharType="begin"/>
        </w:r>
        <w:r w:rsidR="00EA1AC5">
          <w:rPr>
            <w:webHidden/>
          </w:rPr>
          <w:instrText xml:space="preserve"> PAGEREF _Toc286137253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4" w:history="1">
        <w:r w:rsidR="00EA1AC5" w:rsidRPr="008B63D1">
          <w:rPr>
            <w:rStyle w:val="Hyperlink"/>
          </w:rPr>
          <w:t>5.1 Product perspective:</w:t>
        </w:r>
        <w:r w:rsidR="00EA1AC5">
          <w:rPr>
            <w:webHidden/>
          </w:rPr>
          <w:tab/>
        </w:r>
        <w:r>
          <w:rPr>
            <w:webHidden/>
          </w:rPr>
          <w:fldChar w:fldCharType="begin"/>
        </w:r>
        <w:r w:rsidR="00EA1AC5">
          <w:rPr>
            <w:webHidden/>
          </w:rPr>
          <w:instrText xml:space="preserve"> PAGEREF _Toc286137254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5" w:history="1">
        <w:r w:rsidR="00EA1AC5" w:rsidRPr="008B63D1">
          <w:rPr>
            <w:rStyle w:val="Hyperlink"/>
          </w:rPr>
          <w:t>5.2 Product functions:</w:t>
        </w:r>
        <w:r w:rsidR="00EA1AC5">
          <w:rPr>
            <w:webHidden/>
          </w:rPr>
          <w:tab/>
        </w:r>
        <w:r>
          <w:rPr>
            <w:webHidden/>
          </w:rPr>
          <w:fldChar w:fldCharType="begin"/>
        </w:r>
        <w:r w:rsidR="00EA1AC5">
          <w:rPr>
            <w:webHidden/>
          </w:rPr>
          <w:instrText xml:space="preserve"> PAGEREF _Toc286137255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6" w:history="1">
        <w:r w:rsidR="00EA1AC5" w:rsidRPr="008B63D1">
          <w:rPr>
            <w:rStyle w:val="Hyperlink"/>
          </w:rPr>
          <w:t>5.3 User characteristics:</w:t>
        </w:r>
        <w:r w:rsidR="00EA1AC5">
          <w:rPr>
            <w:webHidden/>
          </w:rPr>
          <w:tab/>
        </w:r>
        <w:r>
          <w:rPr>
            <w:webHidden/>
          </w:rPr>
          <w:fldChar w:fldCharType="begin"/>
        </w:r>
        <w:r w:rsidR="00EA1AC5">
          <w:rPr>
            <w:webHidden/>
          </w:rPr>
          <w:instrText xml:space="preserve"> PAGEREF _Toc286137256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7" w:history="1">
        <w:r w:rsidR="00EA1AC5" w:rsidRPr="008B63D1">
          <w:rPr>
            <w:rStyle w:val="Hyperlink"/>
          </w:rPr>
          <w:t>5.4 Constraints:</w:t>
        </w:r>
        <w:r w:rsidR="00EA1AC5">
          <w:rPr>
            <w:webHidden/>
          </w:rPr>
          <w:tab/>
        </w:r>
        <w:r>
          <w:rPr>
            <w:webHidden/>
          </w:rPr>
          <w:fldChar w:fldCharType="begin"/>
        </w:r>
        <w:r w:rsidR="00EA1AC5">
          <w:rPr>
            <w:webHidden/>
          </w:rPr>
          <w:instrText xml:space="preserve"> PAGEREF _Toc286137257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8" w:history="1">
        <w:r w:rsidR="00EA1AC5" w:rsidRPr="008B63D1">
          <w:rPr>
            <w:rStyle w:val="Hyperlink"/>
          </w:rPr>
          <w:t>5.5 Assumptions and dependencies:</w:t>
        </w:r>
        <w:r w:rsidR="00EA1AC5">
          <w:rPr>
            <w:webHidden/>
          </w:rPr>
          <w:tab/>
        </w:r>
        <w:r>
          <w:rPr>
            <w:webHidden/>
          </w:rPr>
          <w:fldChar w:fldCharType="begin"/>
        </w:r>
        <w:r w:rsidR="00EA1AC5">
          <w:rPr>
            <w:webHidden/>
          </w:rPr>
          <w:instrText xml:space="preserve"> PAGEREF _Toc286137258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59" w:history="1">
        <w:r w:rsidR="00EA1AC5" w:rsidRPr="008B63D1">
          <w:rPr>
            <w:rStyle w:val="Hyperlink"/>
          </w:rPr>
          <w:t>5.6 Requirements subsets:</w:t>
        </w:r>
        <w:r w:rsidR="00EA1AC5">
          <w:rPr>
            <w:webHidden/>
          </w:rPr>
          <w:tab/>
        </w:r>
        <w:r>
          <w:rPr>
            <w:webHidden/>
          </w:rPr>
          <w:fldChar w:fldCharType="begin"/>
        </w:r>
        <w:r w:rsidR="00EA1AC5">
          <w:rPr>
            <w:webHidden/>
          </w:rPr>
          <w:instrText xml:space="preserve"> PAGEREF _Toc286137259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60" w:history="1">
        <w:r w:rsidR="00EA1AC5" w:rsidRPr="008B63D1">
          <w:rPr>
            <w:rStyle w:val="Hyperlink"/>
          </w:rPr>
          <w:t>6 FUNCTIONAL Requirements</w:t>
        </w:r>
        <w:r w:rsidR="00EA1AC5">
          <w:rPr>
            <w:webHidden/>
          </w:rPr>
          <w:tab/>
        </w:r>
        <w:r>
          <w:rPr>
            <w:webHidden/>
          </w:rPr>
          <w:fldChar w:fldCharType="begin"/>
        </w:r>
        <w:r w:rsidR="00EA1AC5">
          <w:rPr>
            <w:webHidden/>
          </w:rPr>
          <w:instrText xml:space="preserve"> PAGEREF _Toc286137260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1" w:history="1">
        <w:r w:rsidR="00EA1AC5" w:rsidRPr="008B63D1">
          <w:rPr>
            <w:rStyle w:val="Hyperlink"/>
          </w:rPr>
          <w:t>6.1 Home Screen</w:t>
        </w:r>
        <w:r w:rsidR="00EA1AC5">
          <w:rPr>
            <w:webHidden/>
          </w:rPr>
          <w:tab/>
        </w:r>
        <w:r>
          <w:rPr>
            <w:webHidden/>
          </w:rPr>
          <w:fldChar w:fldCharType="begin"/>
        </w:r>
        <w:r w:rsidR="00EA1AC5">
          <w:rPr>
            <w:webHidden/>
          </w:rPr>
          <w:instrText xml:space="preserve"> PAGEREF _Toc286137261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2" w:history="1">
        <w:r w:rsidR="00EA1AC5" w:rsidRPr="008B63D1">
          <w:rPr>
            <w:rStyle w:val="Hyperlink"/>
          </w:rPr>
          <w:t>6.2 Log-in</w:t>
        </w:r>
        <w:r w:rsidR="00EA1AC5">
          <w:rPr>
            <w:webHidden/>
          </w:rPr>
          <w:tab/>
        </w:r>
        <w:r>
          <w:rPr>
            <w:webHidden/>
          </w:rPr>
          <w:fldChar w:fldCharType="begin"/>
        </w:r>
        <w:r w:rsidR="00EA1AC5">
          <w:rPr>
            <w:webHidden/>
          </w:rPr>
          <w:instrText xml:space="preserve"> PAGEREF _Toc286137262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3" w:history="1">
        <w:r w:rsidR="00EA1AC5" w:rsidRPr="008B63D1">
          <w:rPr>
            <w:rStyle w:val="Hyperlink"/>
          </w:rPr>
          <w:t>6.3 Log-out</w:t>
        </w:r>
        <w:r w:rsidR="00EA1AC5">
          <w:rPr>
            <w:webHidden/>
          </w:rPr>
          <w:tab/>
        </w:r>
        <w:r>
          <w:rPr>
            <w:webHidden/>
          </w:rPr>
          <w:fldChar w:fldCharType="begin"/>
        </w:r>
        <w:r w:rsidR="00EA1AC5">
          <w:rPr>
            <w:webHidden/>
          </w:rPr>
          <w:instrText xml:space="preserve"> PAGEREF _Toc286137263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4" w:history="1">
        <w:r w:rsidR="00EA1AC5" w:rsidRPr="008B63D1">
          <w:rPr>
            <w:rStyle w:val="Hyperlink"/>
          </w:rPr>
          <w:t>6.4 Monitor current level</w:t>
        </w:r>
        <w:r w:rsidR="00EA1AC5">
          <w:rPr>
            <w:webHidden/>
          </w:rPr>
          <w:tab/>
        </w:r>
        <w:r>
          <w:rPr>
            <w:webHidden/>
          </w:rPr>
          <w:fldChar w:fldCharType="begin"/>
        </w:r>
        <w:r w:rsidR="00EA1AC5">
          <w:rPr>
            <w:webHidden/>
          </w:rPr>
          <w:instrText xml:space="preserve"> PAGEREF _Toc286137264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5" w:history="1">
        <w:r w:rsidR="00EA1AC5" w:rsidRPr="008B63D1">
          <w:rPr>
            <w:rStyle w:val="Hyperlink"/>
          </w:rPr>
          <w:t xml:space="preserve">6.5 </w:t>
        </w:r>
        <w:r w:rsidR="00CD67FF">
          <w:rPr>
            <w:rStyle w:val="Hyperlink"/>
          </w:rPr>
          <w:t>Filter Task</w:t>
        </w:r>
        <w:r w:rsidR="00EA1AC5">
          <w:rPr>
            <w:webHidden/>
          </w:rPr>
          <w:tab/>
        </w:r>
        <w:r>
          <w:rPr>
            <w:webHidden/>
          </w:rPr>
          <w:fldChar w:fldCharType="begin"/>
        </w:r>
        <w:r w:rsidR="00EA1AC5">
          <w:rPr>
            <w:webHidden/>
          </w:rPr>
          <w:instrText xml:space="preserve"> PAGEREF _Toc286137265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6" w:history="1">
        <w:r w:rsidR="00EA1AC5" w:rsidRPr="008B63D1">
          <w:rPr>
            <w:rStyle w:val="Hyperlink"/>
          </w:rPr>
          <w:t xml:space="preserve">6.6 </w:t>
        </w:r>
        <w:r w:rsidR="00CD67FF">
          <w:rPr>
            <w:rStyle w:val="Hyperlink"/>
          </w:rPr>
          <w:t>Add New Task</w:t>
        </w:r>
        <w:r w:rsidR="00EA1AC5">
          <w:rPr>
            <w:webHidden/>
          </w:rPr>
          <w:tab/>
        </w:r>
        <w:r>
          <w:rPr>
            <w:webHidden/>
          </w:rPr>
          <w:fldChar w:fldCharType="begin"/>
        </w:r>
        <w:r w:rsidR="00EA1AC5">
          <w:rPr>
            <w:webHidden/>
          </w:rPr>
          <w:instrText xml:space="preserve"> PAGEREF _Toc286137266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7" w:history="1">
        <w:r w:rsidR="00EA1AC5" w:rsidRPr="008B63D1">
          <w:rPr>
            <w:rStyle w:val="Hyperlink"/>
          </w:rPr>
          <w:t xml:space="preserve">6.7 </w:t>
        </w:r>
        <w:r w:rsidR="004A7558">
          <w:rPr>
            <w:rStyle w:val="Hyperlink"/>
          </w:rPr>
          <w:t>Filter Dashboard</w:t>
        </w:r>
        <w:r w:rsidR="00EA1AC5">
          <w:rPr>
            <w:webHidden/>
          </w:rPr>
          <w:tab/>
        </w:r>
        <w:r>
          <w:rPr>
            <w:webHidden/>
          </w:rPr>
          <w:fldChar w:fldCharType="begin"/>
        </w:r>
        <w:r w:rsidR="00EA1AC5">
          <w:rPr>
            <w:webHidden/>
          </w:rPr>
          <w:instrText xml:space="preserve"> PAGEREF _Toc286137267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68" w:history="1">
        <w:r w:rsidR="00EA1AC5" w:rsidRPr="008B63D1">
          <w:rPr>
            <w:rStyle w:val="Hyperlink"/>
          </w:rPr>
          <w:t>7 Use case model</w:t>
        </w:r>
        <w:r w:rsidR="00EA1AC5">
          <w:rPr>
            <w:webHidden/>
          </w:rPr>
          <w:tab/>
        </w:r>
        <w:r>
          <w:rPr>
            <w:webHidden/>
          </w:rPr>
          <w:fldChar w:fldCharType="begin"/>
        </w:r>
        <w:r w:rsidR="00EA1AC5">
          <w:rPr>
            <w:webHidden/>
          </w:rPr>
          <w:instrText xml:space="preserve"> PAGEREF _Toc286137268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69" w:history="1">
        <w:r w:rsidR="00EA1AC5" w:rsidRPr="008B63D1">
          <w:rPr>
            <w:rStyle w:val="Hyperlink"/>
          </w:rPr>
          <w:t>7.1 Actors</w:t>
        </w:r>
        <w:r w:rsidR="00EA1AC5">
          <w:rPr>
            <w:webHidden/>
          </w:rPr>
          <w:tab/>
        </w:r>
        <w:r>
          <w:rPr>
            <w:webHidden/>
          </w:rPr>
          <w:fldChar w:fldCharType="begin"/>
        </w:r>
        <w:r w:rsidR="00EA1AC5">
          <w:rPr>
            <w:webHidden/>
          </w:rPr>
          <w:instrText xml:space="preserve"> PAGEREF _Toc286137269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0" w:history="1">
        <w:r w:rsidR="00EA1AC5" w:rsidRPr="008B63D1">
          <w:rPr>
            <w:rStyle w:val="Hyperlink"/>
          </w:rPr>
          <w:t>7.2 Use cases</w:t>
        </w:r>
        <w:r w:rsidR="00EA1AC5">
          <w:rPr>
            <w:webHidden/>
          </w:rPr>
          <w:tab/>
        </w:r>
        <w:r>
          <w:rPr>
            <w:webHidden/>
          </w:rPr>
          <w:fldChar w:fldCharType="begin"/>
        </w:r>
        <w:r w:rsidR="00EA1AC5">
          <w:rPr>
            <w:webHidden/>
          </w:rPr>
          <w:instrText xml:space="preserve"> PAGEREF _Toc286137270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1" w:history="1">
        <w:r w:rsidR="00EA1AC5" w:rsidRPr="008B63D1">
          <w:rPr>
            <w:rStyle w:val="Hyperlink"/>
          </w:rPr>
          <w:t xml:space="preserve">7.3 Main Use Case Diagrams of the </w:t>
        </w:r>
        <w:r w:rsidR="00D95FE2">
          <w:rPr>
            <w:rStyle w:val="Hyperlink"/>
          </w:rPr>
          <w:t>PMS</w:t>
        </w:r>
        <w:r w:rsidR="00EA1AC5">
          <w:rPr>
            <w:webHidden/>
          </w:rPr>
          <w:tab/>
        </w:r>
        <w:r>
          <w:rPr>
            <w:webHidden/>
          </w:rPr>
          <w:fldChar w:fldCharType="begin"/>
        </w:r>
        <w:r w:rsidR="00EA1AC5">
          <w:rPr>
            <w:webHidden/>
          </w:rPr>
          <w:instrText xml:space="preserve"> PAGEREF _Toc286137271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2" w:history="1">
        <w:r w:rsidR="00EA1AC5" w:rsidRPr="008B63D1">
          <w:rPr>
            <w:rStyle w:val="Hyperlink"/>
          </w:rPr>
          <w:t>7.4 Log-in</w:t>
        </w:r>
        <w:r w:rsidR="00EA1AC5">
          <w:rPr>
            <w:webHidden/>
          </w:rPr>
          <w:tab/>
        </w:r>
        <w:r>
          <w:rPr>
            <w:webHidden/>
          </w:rPr>
          <w:fldChar w:fldCharType="begin"/>
        </w:r>
        <w:r w:rsidR="00EA1AC5">
          <w:rPr>
            <w:webHidden/>
          </w:rPr>
          <w:instrText xml:space="preserve"> PAGEREF _Toc286137272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3" w:history="1">
        <w:r w:rsidR="00EA1AC5" w:rsidRPr="008B63D1">
          <w:rPr>
            <w:rStyle w:val="Hyperlink"/>
          </w:rPr>
          <w:t>7.5 Log-out</w:t>
        </w:r>
        <w:r w:rsidR="00EA1AC5">
          <w:rPr>
            <w:webHidden/>
          </w:rPr>
          <w:tab/>
        </w:r>
        <w:r>
          <w:rPr>
            <w:webHidden/>
          </w:rPr>
          <w:fldChar w:fldCharType="begin"/>
        </w:r>
        <w:r w:rsidR="00EA1AC5">
          <w:rPr>
            <w:webHidden/>
          </w:rPr>
          <w:instrText xml:space="preserve"> PAGEREF _Toc286137273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4" w:history="1">
        <w:r w:rsidR="00EA1AC5" w:rsidRPr="008B63D1">
          <w:rPr>
            <w:rStyle w:val="Hyperlink"/>
          </w:rPr>
          <w:t>7.6 Monitor current level</w:t>
        </w:r>
        <w:r w:rsidR="00EA1AC5">
          <w:rPr>
            <w:webHidden/>
          </w:rPr>
          <w:tab/>
        </w:r>
        <w:r>
          <w:rPr>
            <w:webHidden/>
          </w:rPr>
          <w:fldChar w:fldCharType="begin"/>
        </w:r>
        <w:r w:rsidR="00EA1AC5">
          <w:rPr>
            <w:webHidden/>
          </w:rPr>
          <w:instrText xml:space="preserve"> PAGEREF _Toc286137274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5" w:history="1">
        <w:r w:rsidR="00EA1AC5" w:rsidRPr="008B63D1">
          <w:rPr>
            <w:rStyle w:val="Hyperlink"/>
          </w:rPr>
          <w:t xml:space="preserve">7.7 </w:t>
        </w:r>
        <w:r w:rsidR="00CD67FF">
          <w:rPr>
            <w:rStyle w:val="Hyperlink"/>
          </w:rPr>
          <w:t>Filter Task</w:t>
        </w:r>
        <w:r w:rsidR="00EA1AC5">
          <w:rPr>
            <w:webHidden/>
          </w:rPr>
          <w:tab/>
        </w:r>
        <w:r>
          <w:rPr>
            <w:webHidden/>
          </w:rPr>
          <w:fldChar w:fldCharType="begin"/>
        </w:r>
        <w:r w:rsidR="00EA1AC5">
          <w:rPr>
            <w:webHidden/>
          </w:rPr>
          <w:instrText xml:space="preserve"> PAGEREF _Toc286137275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6" w:history="1">
        <w:r w:rsidR="00EA1AC5" w:rsidRPr="008B63D1">
          <w:rPr>
            <w:rStyle w:val="Hyperlink"/>
          </w:rPr>
          <w:t xml:space="preserve">7.8 </w:t>
        </w:r>
        <w:r w:rsidR="00CD67FF">
          <w:rPr>
            <w:rStyle w:val="Hyperlink"/>
          </w:rPr>
          <w:t>Add New Task</w:t>
        </w:r>
        <w:r w:rsidR="00EA1AC5">
          <w:rPr>
            <w:webHidden/>
          </w:rPr>
          <w:tab/>
        </w:r>
        <w:r>
          <w:rPr>
            <w:webHidden/>
          </w:rPr>
          <w:fldChar w:fldCharType="begin"/>
        </w:r>
        <w:r w:rsidR="00EA1AC5">
          <w:rPr>
            <w:webHidden/>
          </w:rPr>
          <w:instrText xml:space="preserve"> PAGEREF _Toc286137276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7" w:history="1">
        <w:r w:rsidR="00EA1AC5" w:rsidRPr="008B63D1">
          <w:rPr>
            <w:rStyle w:val="Hyperlink"/>
          </w:rPr>
          <w:t xml:space="preserve">7.9 </w:t>
        </w:r>
        <w:r w:rsidR="004A7558">
          <w:rPr>
            <w:rStyle w:val="Hyperlink"/>
          </w:rPr>
          <w:t>Filter Dashboard</w:t>
        </w:r>
        <w:r w:rsidR="00EA1AC5">
          <w:rPr>
            <w:webHidden/>
          </w:rPr>
          <w:tab/>
        </w:r>
        <w:r>
          <w:rPr>
            <w:webHidden/>
          </w:rPr>
          <w:fldChar w:fldCharType="begin"/>
        </w:r>
        <w:r w:rsidR="00EA1AC5">
          <w:rPr>
            <w:webHidden/>
          </w:rPr>
          <w:instrText xml:space="preserve"> PAGEREF _Toc286137277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78" w:history="1">
        <w:r w:rsidR="00EA1AC5" w:rsidRPr="008B63D1">
          <w:rPr>
            <w:rStyle w:val="Hyperlink"/>
          </w:rPr>
          <w:t>8. NON-FUNCTIONAL Requirements</w:t>
        </w:r>
        <w:r w:rsidR="00EA1AC5">
          <w:rPr>
            <w:webHidden/>
          </w:rPr>
          <w:tab/>
        </w:r>
        <w:r>
          <w:rPr>
            <w:webHidden/>
          </w:rPr>
          <w:fldChar w:fldCharType="begin"/>
        </w:r>
        <w:r w:rsidR="00EA1AC5">
          <w:rPr>
            <w:webHidden/>
          </w:rPr>
          <w:instrText xml:space="preserve"> PAGEREF _Toc286137278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79" w:history="1">
        <w:r w:rsidR="00EA1AC5" w:rsidRPr="008B63D1">
          <w:rPr>
            <w:rStyle w:val="Hyperlink"/>
          </w:rPr>
          <w:t>8.1 Usability</w:t>
        </w:r>
        <w:r w:rsidR="00EA1AC5">
          <w:rPr>
            <w:webHidden/>
          </w:rPr>
          <w:tab/>
        </w:r>
        <w:r>
          <w:rPr>
            <w:webHidden/>
          </w:rPr>
          <w:fldChar w:fldCharType="begin"/>
        </w:r>
        <w:r w:rsidR="00EA1AC5">
          <w:rPr>
            <w:webHidden/>
          </w:rPr>
          <w:instrText xml:space="preserve"> PAGEREF _Toc286137279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0" w:history="1">
        <w:r w:rsidR="00EA1AC5" w:rsidRPr="008B63D1">
          <w:rPr>
            <w:rStyle w:val="Hyperlink"/>
          </w:rPr>
          <w:t>8.2 Reliability</w:t>
        </w:r>
        <w:r w:rsidR="00EA1AC5">
          <w:rPr>
            <w:webHidden/>
          </w:rPr>
          <w:tab/>
        </w:r>
        <w:r>
          <w:rPr>
            <w:webHidden/>
          </w:rPr>
          <w:fldChar w:fldCharType="begin"/>
        </w:r>
        <w:r w:rsidR="00EA1AC5">
          <w:rPr>
            <w:webHidden/>
          </w:rPr>
          <w:instrText xml:space="preserve"> PAGEREF _Toc286137280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1" w:history="1">
        <w:r w:rsidR="00EA1AC5" w:rsidRPr="008B63D1">
          <w:rPr>
            <w:rStyle w:val="Hyperlink"/>
          </w:rPr>
          <w:t>8.3 Performance</w:t>
        </w:r>
        <w:r w:rsidR="00EA1AC5">
          <w:rPr>
            <w:webHidden/>
          </w:rPr>
          <w:tab/>
        </w:r>
        <w:r>
          <w:rPr>
            <w:webHidden/>
          </w:rPr>
          <w:fldChar w:fldCharType="begin"/>
        </w:r>
        <w:r w:rsidR="00EA1AC5">
          <w:rPr>
            <w:webHidden/>
          </w:rPr>
          <w:instrText xml:space="preserve"> PAGEREF _Toc286137281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2" w:history="1">
        <w:r w:rsidR="00EA1AC5" w:rsidRPr="008B63D1">
          <w:rPr>
            <w:rStyle w:val="Hyperlink"/>
          </w:rPr>
          <w:t>8.4 Supportability</w:t>
        </w:r>
        <w:r w:rsidR="00EA1AC5">
          <w:rPr>
            <w:webHidden/>
          </w:rPr>
          <w:tab/>
        </w:r>
        <w:r>
          <w:rPr>
            <w:webHidden/>
          </w:rPr>
          <w:fldChar w:fldCharType="begin"/>
        </w:r>
        <w:r w:rsidR="00EA1AC5">
          <w:rPr>
            <w:webHidden/>
          </w:rPr>
          <w:instrText xml:space="preserve"> PAGEREF _Toc286137282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3" w:history="1">
        <w:r w:rsidR="00EA1AC5" w:rsidRPr="008B63D1">
          <w:rPr>
            <w:rStyle w:val="Hyperlink"/>
          </w:rPr>
          <w:t>8.5 Design Constraints</w:t>
        </w:r>
        <w:r w:rsidR="00EA1AC5">
          <w:rPr>
            <w:webHidden/>
          </w:rPr>
          <w:tab/>
        </w:r>
        <w:r>
          <w:rPr>
            <w:webHidden/>
          </w:rPr>
          <w:fldChar w:fldCharType="begin"/>
        </w:r>
        <w:r w:rsidR="00EA1AC5">
          <w:rPr>
            <w:webHidden/>
          </w:rPr>
          <w:instrText xml:space="preserve"> PAGEREF _Toc286137283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4" w:history="1">
        <w:r w:rsidR="00EA1AC5" w:rsidRPr="008B63D1">
          <w:rPr>
            <w:rStyle w:val="Hyperlink"/>
          </w:rPr>
          <w:t>8.6 On-line User Documentation and Help System Requirements</w:t>
        </w:r>
        <w:r w:rsidR="00EA1AC5">
          <w:rPr>
            <w:webHidden/>
          </w:rPr>
          <w:tab/>
        </w:r>
        <w:r>
          <w:rPr>
            <w:webHidden/>
          </w:rPr>
          <w:fldChar w:fldCharType="begin"/>
        </w:r>
        <w:r w:rsidR="00EA1AC5">
          <w:rPr>
            <w:webHidden/>
          </w:rPr>
          <w:instrText xml:space="preserve"> PAGEREF _Toc286137284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5" w:history="1">
        <w:r w:rsidR="00EA1AC5" w:rsidRPr="008B63D1">
          <w:rPr>
            <w:rStyle w:val="Hyperlink"/>
          </w:rPr>
          <w:t>8.7 Purchased Components</w:t>
        </w:r>
        <w:r w:rsidR="00EA1AC5">
          <w:rPr>
            <w:webHidden/>
          </w:rPr>
          <w:tab/>
        </w:r>
        <w:r>
          <w:rPr>
            <w:webHidden/>
          </w:rPr>
          <w:fldChar w:fldCharType="begin"/>
        </w:r>
        <w:r w:rsidR="00EA1AC5">
          <w:rPr>
            <w:webHidden/>
          </w:rPr>
          <w:instrText xml:space="preserve"> PAGEREF _Toc286137285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6" w:history="1">
        <w:r w:rsidR="00EA1AC5" w:rsidRPr="008B63D1">
          <w:rPr>
            <w:rStyle w:val="Hyperlink"/>
          </w:rPr>
          <w:t>8.8 Interfaces</w:t>
        </w:r>
        <w:r w:rsidR="00EA1AC5">
          <w:rPr>
            <w:webHidden/>
          </w:rPr>
          <w:tab/>
        </w:r>
        <w:r>
          <w:rPr>
            <w:webHidden/>
          </w:rPr>
          <w:fldChar w:fldCharType="begin"/>
        </w:r>
        <w:r w:rsidR="00EA1AC5">
          <w:rPr>
            <w:webHidden/>
          </w:rPr>
          <w:instrText xml:space="preserve"> PAGEREF _Toc286137286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7" w:history="1">
        <w:r w:rsidR="00EA1AC5" w:rsidRPr="008B63D1">
          <w:rPr>
            <w:rStyle w:val="Hyperlink"/>
          </w:rPr>
          <w:t>8.9 Licensing Requirements</w:t>
        </w:r>
        <w:r w:rsidR="00EA1AC5">
          <w:rPr>
            <w:webHidden/>
          </w:rPr>
          <w:tab/>
        </w:r>
        <w:r>
          <w:rPr>
            <w:webHidden/>
          </w:rPr>
          <w:fldChar w:fldCharType="begin"/>
        </w:r>
        <w:r w:rsidR="00EA1AC5">
          <w:rPr>
            <w:webHidden/>
          </w:rPr>
          <w:instrText xml:space="preserve"> PAGEREF _Toc286137287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8" w:history="1">
        <w:r w:rsidR="00EA1AC5" w:rsidRPr="008B63D1">
          <w:rPr>
            <w:rStyle w:val="Hyperlink"/>
          </w:rPr>
          <w:t>8.10 Legal, Copyright, and Other Notices</w:t>
        </w:r>
        <w:r w:rsidR="00EA1AC5">
          <w:rPr>
            <w:webHidden/>
          </w:rPr>
          <w:tab/>
        </w:r>
        <w:r>
          <w:rPr>
            <w:webHidden/>
          </w:rPr>
          <w:fldChar w:fldCharType="begin"/>
        </w:r>
        <w:r w:rsidR="00EA1AC5">
          <w:rPr>
            <w:webHidden/>
          </w:rPr>
          <w:instrText xml:space="preserve"> PAGEREF _Toc286137288 \h </w:instrText>
        </w:r>
        <w:r>
          <w:rPr>
            <w:webHidden/>
          </w:rPr>
        </w:r>
        <w:r>
          <w:rPr>
            <w:webHidden/>
          </w:rPr>
          <w:fldChar w:fldCharType="separate"/>
        </w:r>
        <w:r w:rsidR="006E1DB2">
          <w:rPr>
            <w:webHidden/>
          </w:rPr>
          <w:t>2</w:t>
        </w:r>
        <w:r>
          <w:rPr>
            <w:webHidden/>
          </w:rPr>
          <w:fldChar w:fldCharType="end"/>
        </w:r>
      </w:hyperlink>
    </w:p>
    <w:p w:rsidR="00EA1AC5" w:rsidRDefault="00A91DB0">
      <w:pPr>
        <w:pStyle w:val="TOC2"/>
        <w:rPr>
          <w:rFonts w:asciiTheme="minorHAnsi" w:eastAsiaTheme="minorEastAsia" w:hAnsiTheme="minorHAnsi" w:cstheme="minorBidi"/>
          <w:sz w:val="22"/>
          <w:szCs w:val="22"/>
          <w:lang w:val="en-US" w:eastAsia="ja-JP"/>
        </w:rPr>
      </w:pPr>
      <w:hyperlink w:anchor="_Toc286137289" w:history="1">
        <w:r w:rsidR="00EA1AC5" w:rsidRPr="008B63D1">
          <w:rPr>
            <w:rStyle w:val="Hyperlink"/>
          </w:rPr>
          <w:t>8.11 Applicable Standards</w:t>
        </w:r>
        <w:r w:rsidR="00EA1AC5">
          <w:rPr>
            <w:webHidden/>
          </w:rPr>
          <w:tab/>
        </w:r>
        <w:r>
          <w:rPr>
            <w:webHidden/>
          </w:rPr>
          <w:fldChar w:fldCharType="begin"/>
        </w:r>
        <w:r w:rsidR="00EA1AC5">
          <w:rPr>
            <w:webHidden/>
          </w:rPr>
          <w:instrText xml:space="preserve"> PAGEREF _Toc286137289 \h </w:instrText>
        </w:r>
        <w:r>
          <w:rPr>
            <w:webHidden/>
          </w:rPr>
        </w:r>
        <w:r>
          <w:rPr>
            <w:webHidden/>
          </w:rPr>
          <w:fldChar w:fldCharType="separate"/>
        </w:r>
        <w:r w:rsidR="006E1DB2">
          <w:rPr>
            <w:webHidden/>
          </w:rPr>
          <w:t>2</w:t>
        </w:r>
        <w:r>
          <w:rPr>
            <w:webHidden/>
          </w:rPr>
          <w:fldChar w:fldCharType="end"/>
        </w:r>
      </w:hyperlink>
    </w:p>
    <w:p w:rsidR="00EA1AC5" w:rsidRDefault="00A91DB0">
      <w:pPr>
        <w:pStyle w:val="TOC1"/>
        <w:rPr>
          <w:rFonts w:asciiTheme="minorHAnsi" w:eastAsiaTheme="minorEastAsia" w:hAnsiTheme="minorHAnsi" w:cstheme="minorBidi"/>
          <w:b w:val="0"/>
          <w:bCs w:val="0"/>
          <w:caps w:val="0"/>
          <w:szCs w:val="22"/>
          <w:lang w:val="en-US" w:eastAsia="ja-JP"/>
        </w:rPr>
      </w:pPr>
      <w:hyperlink w:anchor="_Toc286137290" w:history="1">
        <w:r w:rsidR="00EA1AC5" w:rsidRPr="008B63D1">
          <w:rPr>
            <w:rStyle w:val="Hyperlink"/>
          </w:rPr>
          <w:t>9. Supporting Information</w:t>
        </w:r>
        <w:r w:rsidR="00EA1AC5">
          <w:rPr>
            <w:webHidden/>
          </w:rPr>
          <w:tab/>
        </w:r>
        <w:r>
          <w:rPr>
            <w:webHidden/>
          </w:rPr>
          <w:fldChar w:fldCharType="begin"/>
        </w:r>
        <w:r w:rsidR="00EA1AC5">
          <w:rPr>
            <w:webHidden/>
          </w:rPr>
          <w:instrText xml:space="preserve"> PAGEREF _Toc286137290 \h </w:instrText>
        </w:r>
        <w:r>
          <w:rPr>
            <w:webHidden/>
          </w:rPr>
        </w:r>
        <w:r>
          <w:rPr>
            <w:webHidden/>
          </w:rPr>
          <w:fldChar w:fldCharType="separate"/>
        </w:r>
        <w:r w:rsidR="006E1DB2">
          <w:rPr>
            <w:webHidden/>
          </w:rPr>
          <w:t>2</w:t>
        </w:r>
        <w:r>
          <w:rPr>
            <w:webHidden/>
          </w:rPr>
          <w:fldChar w:fldCharType="end"/>
        </w:r>
      </w:hyperlink>
    </w:p>
    <w:p w:rsidR="003E7027" w:rsidRDefault="00A91DB0" w:rsidP="00254B75">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254B75">
      <w:pPr>
        <w:pStyle w:val="Heading1"/>
      </w:pPr>
      <w:bookmarkStart w:id="11" w:name="_Toc521150196"/>
      <w:bookmarkStart w:id="12" w:name="_Toc286137247"/>
      <w:bookmarkStart w:id="13" w:name="_Toc456598586"/>
      <w:bookmarkStart w:id="14" w:name="_Toc504442098"/>
      <w:r>
        <w:lastRenderedPageBreak/>
        <w:t xml:space="preserve">4 </w:t>
      </w:r>
      <w:r w:rsidR="003E7027">
        <w:t>Introduction</w:t>
      </w:r>
      <w:bookmarkEnd w:id="11"/>
      <w:bookmarkEnd w:id="12"/>
    </w:p>
    <w:p w:rsidR="0081149A" w:rsidRDefault="002F5A59" w:rsidP="0081149A">
      <w:pPr>
        <w:pStyle w:val="BodyTex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1149A"/>
    <w:p w:rsidR="0081149A" w:rsidRDefault="0081149A" w:rsidP="0081149A">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254B75"/>
    <w:p w:rsidR="0070269F" w:rsidRPr="0070269F" w:rsidRDefault="004E0502" w:rsidP="00254B75">
      <w:pPr>
        <w:pStyle w:val="Heading2"/>
      </w:pPr>
      <w:bookmarkStart w:id="15" w:name="_Toc521150197"/>
      <w:bookmarkStart w:id="16" w:name="_Toc286137248"/>
      <w:r>
        <w:t>4</w:t>
      </w:r>
      <w:r w:rsidR="00DC44FC">
        <w:t xml:space="preserve">.1 </w:t>
      </w:r>
      <w:r w:rsidR="003E7027">
        <w:t>Purpose</w:t>
      </w:r>
      <w:bookmarkEnd w:id="15"/>
      <w:bookmarkEnd w:id="16"/>
    </w:p>
    <w:p w:rsidR="003E7027" w:rsidRPr="00FE274C" w:rsidRDefault="0070269F" w:rsidP="00254B75">
      <w:pPr>
        <w:pStyle w:val="BodyTex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254B75">
      <w:pPr>
        <w:pStyle w:val="Heading2"/>
      </w:pPr>
      <w:bookmarkStart w:id="17" w:name="_Toc521150198"/>
      <w:bookmarkStart w:id="18" w:name="_Toc286137249"/>
      <w:r>
        <w:t>4</w:t>
      </w:r>
      <w:r w:rsidR="0095071B">
        <w:t xml:space="preserve">.2 </w:t>
      </w:r>
      <w:r w:rsidR="003E7027">
        <w:t>Scope</w:t>
      </w:r>
      <w:bookmarkEnd w:id="17"/>
      <w:bookmarkEnd w:id="18"/>
    </w:p>
    <w:p w:rsidR="00EC4EF9" w:rsidRPr="00F64FE8" w:rsidRDefault="00EC4EF9" w:rsidP="00EC4EF9">
      <w:pPr>
        <w:rPr>
          <w:rFonts w:ascii="Cambria" w:eastAsia="MS Gothic" w:hAnsi="Cambria"/>
          <w:b/>
          <w:bCs/>
          <w:color w:val="4F81BD"/>
          <w:sz w:val="26"/>
          <w:szCs w:val="26"/>
        </w:rPr>
      </w:pPr>
      <w:bookmarkStart w:id="19" w:name="_Toc521150199"/>
      <w:bookmarkStart w:id="20" w:name="_Toc286137250"/>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254B75">
      <w:pPr>
        <w:pStyle w:val="Heading2"/>
      </w:pPr>
      <w:r>
        <w:t>4</w:t>
      </w:r>
      <w:r w:rsidR="00F16CDD">
        <w:t>.3</w:t>
      </w:r>
      <w:r w:rsidR="003E7027">
        <w:t>Definitions, Acronyms, and Abbreviations</w:t>
      </w:r>
      <w:bookmarkEnd w:id="19"/>
      <w:bookmarkEnd w:id="20"/>
    </w:p>
    <w:p w:rsidR="00691C71" w:rsidRPr="00691C71" w:rsidRDefault="00691C71" w:rsidP="00254B75">
      <w:pPr>
        <w:pStyle w:val="BodyText"/>
      </w:pPr>
      <w:r>
        <w:tab/>
      </w:r>
    </w:p>
    <w:p w:rsidR="00E36B60" w:rsidRDefault="00E36B60" w:rsidP="00254B75">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A91DB0">
        <w:fldChar w:fldCharType="begin"/>
      </w:r>
      <w:r w:rsidR="00AC2C73">
        <w:instrText xml:space="preserve"> SEQ Table \* ARABIC </w:instrText>
      </w:r>
      <w:r w:rsidR="00A91DB0">
        <w:fldChar w:fldCharType="separate"/>
      </w:r>
      <w:r w:rsidR="006E1DB2">
        <w:rPr>
          <w:noProof/>
        </w:rPr>
        <w:t>1</w:t>
      </w:r>
      <w:r w:rsidR="00A91DB0">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254B75">
            <w:r>
              <w:t>No.</w:t>
            </w:r>
          </w:p>
        </w:tc>
        <w:tc>
          <w:tcPr>
            <w:tcW w:w="2263" w:type="dxa"/>
            <w:shd w:val="clear" w:color="auto" w:fill="DBE5F1" w:themeFill="accent1" w:themeFillTint="33"/>
          </w:tcPr>
          <w:p w:rsidR="00691C71" w:rsidRDefault="00691C71" w:rsidP="00254B75">
            <w:r>
              <w:t>Key word</w:t>
            </w:r>
          </w:p>
        </w:tc>
        <w:tc>
          <w:tcPr>
            <w:tcW w:w="5250" w:type="dxa"/>
            <w:shd w:val="clear" w:color="auto" w:fill="DBE5F1" w:themeFill="accent1" w:themeFillTint="33"/>
          </w:tcPr>
          <w:p w:rsidR="00691C71" w:rsidRDefault="00691C71" w:rsidP="00254B75">
            <w:r>
              <w:t>Meaning</w:t>
            </w:r>
          </w:p>
        </w:tc>
      </w:tr>
      <w:tr w:rsidR="00691C71" w:rsidTr="00E36B60">
        <w:tc>
          <w:tcPr>
            <w:tcW w:w="660" w:type="dxa"/>
          </w:tcPr>
          <w:p w:rsidR="00691C71" w:rsidRDefault="00193197" w:rsidP="00254B75">
            <w:r>
              <w:t>1</w:t>
            </w:r>
          </w:p>
        </w:tc>
        <w:tc>
          <w:tcPr>
            <w:tcW w:w="2263" w:type="dxa"/>
          </w:tcPr>
          <w:p w:rsidR="00691C71" w:rsidRDefault="00193197" w:rsidP="00254B75">
            <w:r>
              <w:t>PM</w:t>
            </w:r>
          </w:p>
        </w:tc>
        <w:tc>
          <w:tcPr>
            <w:tcW w:w="5250" w:type="dxa"/>
          </w:tcPr>
          <w:p w:rsidR="00691C71" w:rsidRDefault="00BB633E" w:rsidP="00193197">
            <w:r>
              <w:t>Project Manage</w:t>
            </w:r>
            <w:r w:rsidR="00193197">
              <w:t>r</w:t>
            </w:r>
          </w:p>
        </w:tc>
      </w:tr>
      <w:tr w:rsidR="00691C71" w:rsidTr="00E36B60">
        <w:tc>
          <w:tcPr>
            <w:tcW w:w="660" w:type="dxa"/>
          </w:tcPr>
          <w:p w:rsidR="00691C71" w:rsidRDefault="00193197" w:rsidP="00254B75">
            <w:r>
              <w:t>2</w:t>
            </w:r>
          </w:p>
        </w:tc>
        <w:tc>
          <w:tcPr>
            <w:tcW w:w="2263" w:type="dxa"/>
          </w:tcPr>
          <w:p w:rsidR="00691C71" w:rsidRDefault="00193197" w:rsidP="00254B75">
            <w:r>
              <w:t>PMS</w:t>
            </w:r>
          </w:p>
        </w:tc>
        <w:tc>
          <w:tcPr>
            <w:tcW w:w="5250" w:type="dxa"/>
          </w:tcPr>
          <w:p w:rsidR="00691C71" w:rsidRDefault="00BB633E" w:rsidP="00254B75">
            <w:r>
              <w:t>Project Management</w:t>
            </w:r>
            <w:r w:rsidR="00DB2FEA">
              <w:t xml:space="preserve"> System</w:t>
            </w:r>
          </w:p>
        </w:tc>
      </w:tr>
      <w:tr w:rsidR="00691C71" w:rsidTr="00E36B60">
        <w:tc>
          <w:tcPr>
            <w:tcW w:w="660" w:type="dxa"/>
          </w:tcPr>
          <w:p w:rsidR="00691C71" w:rsidRDefault="00193197" w:rsidP="00254B75">
            <w:r>
              <w:t>3</w:t>
            </w:r>
          </w:p>
        </w:tc>
        <w:tc>
          <w:tcPr>
            <w:tcW w:w="2263" w:type="dxa"/>
          </w:tcPr>
          <w:p w:rsidR="00691C71" w:rsidRDefault="00691C71" w:rsidP="00254B75">
            <w:r>
              <w:t>ISO</w:t>
            </w:r>
          </w:p>
        </w:tc>
        <w:tc>
          <w:tcPr>
            <w:tcW w:w="5250" w:type="dxa"/>
          </w:tcPr>
          <w:p w:rsidR="00691C71" w:rsidRDefault="00691C71" w:rsidP="00254B75">
            <w:r>
              <w:t>International Standard Organization</w:t>
            </w:r>
          </w:p>
        </w:tc>
      </w:tr>
    </w:tbl>
    <w:p w:rsidR="00691C71" w:rsidRDefault="00691C71" w:rsidP="00254B75">
      <w:pPr>
        <w:pStyle w:val="BodyText"/>
      </w:pPr>
    </w:p>
    <w:p w:rsidR="00E42CCE" w:rsidRPr="00691C71" w:rsidRDefault="00E42CCE" w:rsidP="00254B75">
      <w:pPr>
        <w:pStyle w:val="BodyText"/>
      </w:pPr>
      <w:r>
        <w:tab/>
      </w:r>
      <w:r>
        <w:tab/>
      </w:r>
      <w:r>
        <w:tab/>
      </w:r>
      <w:r w:rsidR="0059747C">
        <w:t>Table 01</w:t>
      </w:r>
      <w:r>
        <w:t>: Abbreviations</w:t>
      </w:r>
    </w:p>
    <w:p w:rsidR="002052AE" w:rsidRDefault="00F05D39" w:rsidP="00254B75">
      <w:pPr>
        <w:pStyle w:val="Heading2"/>
      </w:pPr>
      <w:bookmarkStart w:id="28" w:name="_Toc521150200"/>
      <w:bookmarkStart w:id="29" w:name="_Toc286137251"/>
      <w:r>
        <w:lastRenderedPageBreak/>
        <w:t>4</w:t>
      </w:r>
      <w:r w:rsidR="007C7BCC">
        <w:t xml:space="preserve">.4 </w:t>
      </w:r>
      <w:r w:rsidR="003E7027">
        <w:t>References</w:t>
      </w:r>
      <w:bookmarkEnd w:id="28"/>
      <w:bookmarkEnd w:id="29"/>
    </w:p>
    <w:p w:rsidR="00193197" w:rsidRPr="00193197" w:rsidRDefault="00193197" w:rsidP="00193197">
      <w:r>
        <w:t>FSOFT PMS System</w:t>
      </w:r>
    </w:p>
    <w:p w:rsidR="00A82697" w:rsidRDefault="008C736C" w:rsidP="00254B75">
      <w:pPr>
        <w:pStyle w:val="Heading2"/>
      </w:pPr>
      <w:bookmarkStart w:id="30" w:name="_Toc521150201"/>
      <w:bookmarkStart w:id="31" w:name="_Toc286137252"/>
      <w:r>
        <w:t>4.5</w:t>
      </w:r>
      <w:r w:rsidR="00193197">
        <w:t xml:space="preserve"> </w:t>
      </w:r>
      <w:r w:rsidR="003E7027">
        <w:t>Overview</w:t>
      </w:r>
      <w:bookmarkEnd w:id="30"/>
      <w:bookmarkEnd w:id="31"/>
    </w:p>
    <w:p w:rsidR="00A82697" w:rsidRPr="00A82697" w:rsidRDefault="00A82697" w:rsidP="00254B75">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254B75">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254B75">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254B75">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254B75">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254B75">
      <w:pPr>
        <w:pStyle w:val="Heading1"/>
      </w:pPr>
      <w:bookmarkStart w:id="34" w:name="_Toc286137253"/>
      <w:bookmarkStart w:id="35" w:name="_Toc521150202"/>
      <w:bookmarkEnd w:id="32"/>
      <w:bookmarkEnd w:id="33"/>
      <w:r>
        <w:lastRenderedPageBreak/>
        <w:t xml:space="preserve">5 </w:t>
      </w:r>
      <w:r w:rsidR="003E7027">
        <w:t>Overall Description</w:t>
      </w:r>
      <w:bookmarkEnd w:id="34"/>
      <w:bookmarkEnd w:id="35"/>
    </w:p>
    <w:p w:rsidR="009704A0" w:rsidRDefault="009704A0" w:rsidP="00254B75">
      <w:pPr>
        <w:pStyle w:val="BodyText"/>
      </w:pPr>
    </w:p>
    <w:p w:rsidR="009704A0" w:rsidRDefault="009704A0" w:rsidP="00254B75">
      <w:r>
        <w:t xml:space="preserve">This </w:t>
      </w:r>
      <w:r w:rsidRPr="00A82697">
        <w:t>chapter</w:t>
      </w:r>
      <w:r>
        <w:t xml:space="preserve"> describes an overview description of this document by listing</w:t>
      </w:r>
      <w:r w:rsidR="0078431B">
        <w:t xml:space="preserve">all the </w:t>
      </w:r>
      <w:r>
        <w:t xml:space="preserve">functions, </w:t>
      </w:r>
      <w:r w:rsidR="00A44909">
        <w:t xml:space="preserve">characteristics, </w:t>
      </w:r>
      <w:r>
        <w:t>constraints</w:t>
      </w:r>
      <w:r w:rsidRPr="00A82697">
        <w:t xml:space="preserve"> of the application.</w:t>
      </w:r>
    </w:p>
    <w:p w:rsidR="00E0619B" w:rsidRDefault="00E0619B" w:rsidP="00254B75"/>
    <w:p w:rsidR="00FE2BCB" w:rsidRDefault="00C52DE3" w:rsidP="00254B75">
      <w:r>
        <w:rPr>
          <w:noProof/>
          <w:lang w:val="en-US"/>
        </w:rPr>
        <w:drawing>
          <wp:inline distT="0" distB="0" distL="0" distR="0">
            <wp:extent cx="5715000" cy="3438333"/>
            <wp:effectExtent l="19050" t="0" r="0" b="0"/>
            <wp:docPr id="3" name="Picture 1" descr="C:\Users\KenDa\Desktop\2011-02-14_1146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114646.png"/>
                    <pic:cNvPicPr>
                      <a:picLocks noChangeAspect="1" noChangeArrowheads="1"/>
                    </pic:cNvPicPr>
                  </pic:nvPicPr>
                  <pic:blipFill>
                    <a:blip r:embed="rId12" cstate="print"/>
                    <a:srcRect/>
                    <a:stretch>
                      <a:fillRect/>
                    </a:stretch>
                  </pic:blipFill>
                  <pic:spPr bwMode="auto">
                    <a:xfrm>
                      <a:off x="0" y="0"/>
                      <a:ext cx="5715000" cy="3438333"/>
                    </a:xfrm>
                    <a:prstGeom prst="rect">
                      <a:avLst/>
                    </a:prstGeom>
                    <a:noFill/>
                    <a:ln w="9525">
                      <a:noFill/>
                      <a:miter lim="800000"/>
                      <a:headEnd/>
                      <a:tailEnd/>
                    </a:ln>
                  </pic:spPr>
                </pic:pic>
              </a:graphicData>
            </a:graphic>
          </wp:inline>
        </w:drawing>
      </w:r>
    </w:p>
    <w:p w:rsidR="00204DD9" w:rsidRDefault="00FE2BCB" w:rsidP="00254B75">
      <w:pPr>
        <w:pStyle w:val="Caption"/>
      </w:pPr>
      <w:bookmarkStart w:id="36" w:name="_Toc285402122"/>
      <w:bookmarkStart w:id="37" w:name="_Toc286123816"/>
      <w:bookmarkStart w:id="38" w:name="_Toc286123849"/>
      <w:bookmarkStart w:id="39" w:name="_Toc286124048"/>
      <w:bookmarkStart w:id="40" w:name="_Toc286136508"/>
      <w:r>
        <w:t xml:space="preserve">Figure </w:t>
      </w:r>
      <w:r w:rsidR="00A91DB0">
        <w:fldChar w:fldCharType="begin"/>
      </w:r>
      <w:r w:rsidR="00AC2C73">
        <w:instrText xml:space="preserve"> SEQ Figure \* ARABIC </w:instrText>
      </w:r>
      <w:r w:rsidR="00A91DB0">
        <w:fldChar w:fldCharType="separate"/>
      </w:r>
      <w:r w:rsidR="006E1DB2">
        <w:rPr>
          <w:noProof/>
        </w:rPr>
        <w:t>1</w:t>
      </w:r>
      <w:r w:rsidR="00A91DB0">
        <w:rPr>
          <w:noProof/>
        </w:rPr>
        <w:fldChar w:fldCharType="end"/>
      </w:r>
      <w:r w:rsidR="00F46C62">
        <w:t>PMS</w:t>
      </w:r>
      <w:r>
        <w:t>Overview</w:t>
      </w:r>
      <w:bookmarkEnd w:id="36"/>
      <w:bookmarkEnd w:id="37"/>
      <w:bookmarkEnd w:id="38"/>
      <w:bookmarkEnd w:id="39"/>
      <w:bookmarkEnd w:id="40"/>
    </w:p>
    <w:p w:rsidR="00F46C62" w:rsidRDefault="00F46C62" w:rsidP="00F46C62"/>
    <w:p w:rsidR="00F46C62" w:rsidRPr="00F46C62" w:rsidRDefault="00F46C62" w:rsidP="00F46C62"/>
    <w:p w:rsidR="00237819" w:rsidRDefault="00060675" w:rsidP="00254B75">
      <w:pPr>
        <w:pStyle w:val="Heading2"/>
      </w:pPr>
      <w:bookmarkStart w:id="41" w:name="_Toc286137254"/>
      <w:r>
        <w:t>5.1</w:t>
      </w:r>
      <w:r w:rsidR="00193197">
        <w:t xml:space="preserve"> </w:t>
      </w:r>
      <w:r w:rsidR="00237819" w:rsidRPr="001F4C34">
        <w:t>Product perspective</w:t>
      </w:r>
      <w:r w:rsidR="00237819">
        <w:t>:</w:t>
      </w:r>
      <w:bookmarkEnd w:id="41"/>
    </w:p>
    <w:p w:rsidR="00B52CF8" w:rsidRDefault="00AF2AFE" w:rsidP="00254B75">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Pr="00B52CF8" w:rsidRDefault="00F46C62" w:rsidP="00254B75"/>
    <w:p w:rsidR="00B52CF8" w:rsidRDefault="005F016B" w:rsidP="00254B75">
      <w:pPr>
        <w:pStyle w:val="Heading2"/>
      </w:pPr>
      <w:bookmarkStart w:id="42" w:name="_Toc286137255"/>
      <w:r>
        <w:lastRenderedPageBreak/>
        <w:t>5.2</w:t>
      </w:r>
      <w:r w:rsidR="00193197">
        <w:t xml:space="preserve"> </w:t>
      </w:r>
      <w:r w:rsidR="00237819" w:rsidRPr="001F4C34">
        <w:t>Product functions:</w:t>
      </w:r>
      <w:bookmarkEnd w:id="42"/>
    </w:p>
    <w:p w:rsidR="00B52CF8" w:rsidRDefault="00B52CF8" w:rsidP="00254B75">
      <w:r>
        <w:t xml:space="preserve">The </w:t>
      </w:r>
      <w:r w:rsidR="00F46C62">
        <w:t xml:space="preserve">PMS </w:t>
      </w:r>
      <w:r w:rsidR="009D3383">
        <w:t>provides functions as below</w:t>
      </w:r>
      <w:r w:rsidR="00F46C62">
        <w:t xml:space="preserve"> </w:t>
      </w:r>
      <w:r>
        <w:t>:</w:t>
      </w:r>
    </w:p>
    <w:p w:rsidR="00F46C62" w:rsidRPr="00F46C62" w:rsidRDefault="00F46C62" w:rsidP="00F46C62">
      <w:pPr>
        <w:pStyle w:val="Heading2"/>
        <w:rPr>
          <w:rFonts w:ascii="Times New Roman" w:hAnsi="Times New Roman" w:cs="Times New Roman"/>
          <w:b w:val="0"/>
          <w:i w:val="0"/>
          <w:iCs w:val="0"/>
          <w:snapToGrid/>
          <w:color w:val="auto"/>
          <w:sz w:val="24"/>
          <w:szCs w:val="24"/>
        </w:rPr>
      </w:pPr>
      <w:bookmarkStart w:id="43" w:name="_Toc286137256"/>
      <w:r w:rsidRPr="00F46C62">
        <w:rPr>
          <w:rFonts w:ascii="Times New Roman" w:hAnsi="Times New Roman" w:cs="Times New Roman"/>
          <w:b w:val="0"/>
          <w:i w:val="0"/>
          <w:iCs w:val="0"/>
          <w:snapToGrid/>
          <w:color w:val="auto"/>
          <w:sz w:val="24"/>
          <w:szCs w:val="24"/>
        </w:rPr>
        <w:t>1.</w:t>
      </w:r>
      <w:r w:rsidRPr="00F46C62">
        <w:rPr>
          <w:rFonts w:ascii="Times New Roman" w:hAnsi="Times New Roman" w:cs="Times New Roman"/>
          <w:b w:val="0"/>
          <w:i w:val="0"/>
          <w:iCs w:val="0"/>
          <w:snapToGrid/>
          <w:color w:val="auto"/>
          <w:sz w:val="24"/>
          <w:szCs w:val="24"/>
        </w:rPr>
        <w:tab/>
        <w:t>Dashboard: show present status of projects which have been created in OOPMS.  Project managers and others senior manager can easily track and monitor status of their project.</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2.</w:t>
      </w:r>
      <w:r w:rsidRPr="00F46C62">
        <w:rPr>
          <w:rFonts w:ascii="Times New Roman" w:hAnsi="Times New Roman" w:cs="Times New Roman"/>
          <w:b w:val="0"/>
          <w:i w:val="0"/>
          <w:iCs w:val="0"/>
          <w:snapToGrid/>
          <w:color w:val="auto"/>
          <w:sz w:val="24"/>
          <w:szCs w:val="24"/>
        </w:rPr>
        <w:tab/>
        <w:t xml:space="preserve">Planner: </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a.</w:t>
      </w:r>
      <w:r w:rsidRPr="00F46C62">
        <w:rPr>
          <w:rFonts w:ascii="Times New Roman" w:hAnsi="Times New Roman" w:cs="Times New Roman"/>
          <w:b w:val="0"/>
          <w:i w:val="0"/>
          <w:iCs w:val="0"/>
          <w:snapToGrid/>
          <w:color w:val="auto"/>
          <w:sz w:val="24"/>
          <w:szCs w:val="24"/>
        </w:rPr>
        <w:tab/>
        <w:t>Allow users import Microsoft Project file (*.mpp) into OOPMS and in the future, users also can edit and export *.mpp files at OOPMS;</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b.</w:t>
      </w:r>
      <w:r w:rsidRPr="00F46C62">
        <w:rPr>
          <w:rFonts w:ascii="Times New Roman" w:hAnsi="Times New Roman" w:cs="Times New Roman"/>
          <w:b w:val="0"/>
          <w:i w:val="0"/>
          <w:iCs w:val="0"/>
          <w:snapToGrid/>
          <w:color w:val="auto"/>
          <w:sz w:val="24"/>
          <w:szCs w:val="24"/>
        </w:rPr>
        <w:tab/>
        <w:t>Create task and assign task to team members.</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3.</w:t>
      </w:r>
      <w:r w:rsidRPr="00F46C62">
        <w:rPr>
          <w:rFonts w:ascii="Times New Roman" w:hAnsi="Times New Roman" w:cs="Times New Roman"/>
          <w:b w:val="0"/>
          <w:i w:val="0"/>
          <w:iCs w:val="0"/>
          <w:snapToGrid/>
          <w:color w:val="auto"/>
          <w:sz w:val="24"/>
          <w:szCs w:val="24"/>
        </w:rPr>
        <w:tab/>
        <w:t>Report: support creating report of project weekly and allow Team leader of project add more comments to the report.</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4.</w:t>
      </w:r>
      <w:r w:rsidRPr="00F46C62">
        <w:rPr>
          <w:rFonts w:ascii="Times New Roman" w:hAnsi="Times New Roman" w:cs="Times New Roman"/>
          <w:b w:val="0"/>
          <w:i w:val="0"/>
          <w:iCs w:val="0"/>
          <w:snapToGrid/>
          <w:color w:val="auto"/>
          <w:sz w:val="24"/>
          <w:szCs w:val="24"/>
        </w:rPr>
        <w:tab/>
        <w:t>Project Eye: manage detail information about a specific project.</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5.</w:t>
      </w:r>
      <w:r w:rsidRPr="00F46C62">
        <w:rPr>
          <w:rFonts w:ascii="Times New Roman" w:hAnsi="Times New Roman" w:cs="Times New Roman"/>
          <w:b w:val="0"/>
          <w:i w:val="0"/>
          <w:iCs w:val="0"/>
          <w:snapToGrid/>
          <w:color w:val="auto"/>
          <w:sz w:val="24"/>
          <w:szCs w:val="24"/>
        </w:rPr>
        <w:tab/>
        <w:t>Time Tracking: manage working time of team members.</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6.</w:t>
      </w:r>
      <w:r w:rsidRPr="00F46C62">
        <w:rPr>
          <w:rFonts w:ascii="Times New Roman" w:hAnsi="Times New Roman" w:cs="Times New Roman"/>
          <w:b w:val="0"/>
          <w:i w:val="0"/>
          <w:iCs w:val="0"/>
          <w:snapToGrid/>
          <w:color w:val="auto"/>
          <w:sz w:val="24"/>
          <w:szCs w:val="24"/>
        </w:rPr>
        <w:tab/>
        <w:t>DMS: manage defects of projects.</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7.</w:t>
      </w:r>
      <w:r w:rsidRPr="00F46C62">
        <w:rPr>
          <w:rFonts w:ascii="Times New Roman" w:hAnsi="Times New Roman" w:cs="Times New Roman"/>
          <w:b w:val="0"/>
          <w:i w:val="0"/>
          <w:iCs w:val="0"/>
          <w:snapToGrid/>
          <w:color w:val="auto"/>
          <w:sz w:val="24"/>
          <w:szCs w:val="24"/>
        </w:rPr>
        <w:tab/>
        <w:t>Requirement: include list of requirements (function, non-function). Allow users to keep track status of those requirements</w:t>
      </w:r>
    </w:p>
    <w:p w:rsid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8.</w:t>
      </w:r>
      <w:r w:rsidRPr="00F46C62">
        <w:rPr>
          <w:rFonts w:ascii="Times New Roman" w:hAnsi="Times New Roman" w:cs="Times New Roman"/>
          <w:b w:val="0"/>
          <w:i w:val="0"/>
          <w:iCs w:val="0"/>
          <w:snapToGrid/>
          <w:color w:val="auto"/>
          <w:sz w:val="24"/>
          <w:szCs w:val="24"/>
        </w:rPr>
        <w:tab/>
        <w:t xml:space="preserve"> Admin: Allow admin to manage users and manage system data</w:t>
      </w:r>
    </w:p>
    <w:p w:rsidR="00080C14" w:rsidRDefault="00F46C62" w:rsidP="00F46C62">
      <w:pPr>
        <w:pStyle w:val="Heading2"/>
      </w:pPr>
      <w:r w:rsidRPr="00F46C62">
        <w:rPr>
          <w:rFonts w:ascii="Times New Roman" w:hAnsi="Times New Roman" w:cs="Times New Roman"/>
          <w:b w:val="0"/>
          <w:i w:val="0"/>
          <w:iCs w:val="0"/>
          <w:snapToGrid/>
          <w:color w:val="auto"/>
          <w:sz w:val="24"/>
          <w:szCs w:val="24"/>
        </w:rPr>
        <w:t>.</w:t>
      </w:r>
      <w:r w:rsidR="009A7073">
        <w:t xml:space="preserve">5.3 </w:t>
      </w:r>
      <w:r w:rsidR="00237819" w:rsidRPr="001F4C34">
        <w:t>User characteristics:</w:t>
      </w:r>
      <w:bookmarkEnd w:id="43"/>
    </w:p>
    <w:p w:rsidR="00080C14" w:rsidRDefault="00080C14" w:rsidP="00254B75">
      <w:r>
        <w:t xml:space="preserve">The </w:t>
      </w:r>
      <w:r w:rsidR="00F46C62">
        <w:t>PMS</w:t>
      </w:r>
      <w:r w:rsidR="00C5078A">
        <w:t>is designed for human operator</w:t>
      </w:r>
      <w:r w:rsidR="00794AEC">
        <w:t>s</w:t>
      </w:r>
      <w:r>
        <w:t xml:space="preserve">who are assumed to have the following characteristics: </w:t>
      </w:r>
    </w:p>
    <w:p w:rsidR="006C3DBE" w:rsidRDefault="006C3DBE" w:rsidP="00254B75">
      <w:r>
        <w:t>+ Fully understand the process of Safety Control System and how it is important inside a mine.</w:t>
      </w:r>
    </w:p>
    <w:p w:rsidR="00080C14" w:rsidRDefault="00080C14" w:rsidP="00254B75">
      <w:r>
        <w:t xml:space="preserve">+ </w:t>
      </w:r>
      <w:r w:rsidRPr="00DA79F6">
        <w:t>No special knowledge or skills</w:t>
      </w:r>
      <w:r w:rsidR="00A471A2">
        <w:t>.</w:t>
      </w:r>
    </w:p>
    <w:p w:rsidR="00237819" w:rsidRPr="001F4C34" w:rsidRDefault="00080C14" w:rsidP="00254B75">
      <w:pPr>
        <w:pStyle w:val="BodyText"/>
      </w:pPr>
      <w:r>
        <w:t>+ N</w:t>
      </w:r>
      <w:r w:rsidR="00237819" w:rsidRPr="001F4C34">
        <w:t xml:space="preserve">o training in computer system use. </w:t>
      </w:r>
    </w:p>
    <w:p w:rsidR="00993E50" w:rsidRDefault="008F1660" w:rsidP="00254B75">
      <w:pPr>
        <w:pStyle w:val="Heading2"/>
      </w:pPr>
      <w:bookmarkStart w:id="44" w:name="_Toc286137257"/>
      <w:r>
        <w:lastRenderedPageBreak/>
        <w:t xml:space="preserve">5.4 </w:t>
      </w:r>
      <w:r w:rsidR="00237819" w:rsidRPr="001F4C34">
        <w:t>Constraints:</w:t>
      </w:r>
      <w:bookmarkEnd w:id="44"/>
    </w:p>
    <w:p w:rsidR="00237819" w:rsidRPr="0021168F" w:rsidRDefault="00993E50" w:rsidP="00254B75">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254B75">
      <w:pPr>
        <w:pStyle w:val="Heading2"/>
      </w:pPr>
      <w:bookmarkStart w:id="45" w:name="_Toc286137258"/>
      <w:r>
        <w:t xml:space="preserve">5.5 </w:t>
      </w:r>
      <w:r w:rsidR="00237819" w:rsidRPr="001F4C34">
        <w:t>Assumptions and dependencies:</w:t>
      </w:r>
      <w:bookmarkEnd w:id="45"/>
    </w:p>
    <w:p w:rsidR="00237819" w:rsidRPr="001F4C34" w:rsidRDefault="00EB125C" w:rsidP="00EB125C">
      <w:pPr>
        <w:pStyle w:val="BodyText"/>
        <w:ind w:firstLine="720"/>
      </w:pPr>
      <w:r>
        <w:t>None</w:t>
      </w:r>
    </w:p>
    <w:p w:rsidR="00237819" w:rsidRPr="001F4C34" w:rsidRDefault="009C481F" w:rsidP="00254B75">
      <w:pPr>
        <w:pStyle w:val="Heading2"/>
      </w:pPr>
      <w:bookmarkStart w:id="46" w:name="_Toc286137259"/>
      <w:r>
        <w:t xml:space="preserve">5.6 </w:t>
      </w:r>
      <w:r w:rsidR="00237819">
        <w:t>R</w:t>
      </w:r>
      <w:r w:rsidR="00237819" w:rsidRPr="001F4C34">
        <w:t>equirements subsets:</w:t>
      </w:r>
      <w:bookmarkEnd w:id="46"/>
    </w:p>
    <w:p w:rsidR="00237819" w:rsidRPr="001F4C34" w:rsidRDefault="00237819" w:rsidP="00254B75">
      <w:pPr>
        <w:pStyle w:val="BodyText"/>
      </w:pPr>
      <w:r w:rsidRPr="001F4C34">
        <w:tab/>
      </w:r>
      <w:r w:rsidR="00EB125C">
        <w:t>N</w:t>
      </w:r>
      <w:r>
        <w:t>one</w:t>
      </w:r>
    </w:p>
    <w:p w:rsidR="009704A0" w:rsidRPr="009704A0" w:rsidRDefault="009704A0" w:rsidP="00254B75">
      <w:pPr>
        <w:pStyle w:val="BodyText"/>
      </w:pPr>
    </w:p>
    <w:p w:rsidR="003E7027" w:rsidRDefault="00345D5B" w:rsidP="00254B75">
      <w:pPr>
        <w:pStyle w:val="Heading1"/>
      </w:pPr>
      <w:bookmarkStart w:id="47" w:name="_Toc521150203"/>
      <w:bookmarkStart w:id="48" w:name="_Toc286137260"/>
      <w:r>
        <w:lastRenderedPageBreak/>
        <w:t xml:space="preserve">6 </w:t>
      </w:r>
      <w:r w:rsidR="003E7027">
        <w:t>FUNCTIONAL Requirements</w:t>
      </w:r>
      <w:bookmarkEnd w:id="47"/>
      <w:bookmarkEnd w:id="48"/>
    </w:p>
    <w:p w:rsidR="003E7027" w:rsidRPr="00AA280A" w:rsidRDefault="00DC19CD" w:rsidP="00254B75">
      <w:pPr>
        <w:pStyle w:val="InfoBlue"/>
        <w:rPr>
          <w:color w:val="FF0000"/>
        </w:rPr>
      </w:pPr>
      <w:r w:rsidRPr="00AA280A">
        <w:rPr>
          <w:color w:val="FF0000"/>
        </w:rPr>
        <w:t>Dashboard</w:t>
      </w:r>
    </w:p>
    <w:p w:rsidR="00DC19CD" w:rsidRPr="00AA280A" w:rsidRDefault="00DC19CD" w:rsidP="00DC19CD">
      <w:pPr>
        <w:pStyle w:val="BodyText"/>
        <w:rPr>
          <w:color w:val="FF0000"/>
        </w:rPr>
      </w:pPr>
      <w:r w:rsidRPr="00AA280A">
        <w:rPr>
          <w:color w:val="FF0000"/>
        </w:rPr>
        <w:t>Planner</w:t>
      </w:r>
    </w:p>
    <w:p w:rsidR="00DC19CD" w:rsidRPr="00AA280A" w:rsidRDefault="00DC19CD" w:rsidP="00DC19CD">
      <w:pPr>
        <w:pStyle w:val="BodyText"/>
        <w:rPr>
          <w:color w:val="FF0000"/>
        </w:rPr>
      </w:pPr>
      <w:r w:rsidRPr="00AA280A">
        <w:rPr>
          <w:color w:val="FF0000"/>
        </w:rPr>
        <w:t>Report</w:t>
      </w:r>
    </w:p>
    <w:p w:rsidR="00DC19CD" w:rsidRPr="00AA280A" w:rsidRDefault="00DC19CD" w:rsidP="00DC19CD">
      <w:pPr>
        <w:pStyle w:val="BodyText"/>
        <w:rPr>
          <w:color w:val="FF0000"/>
        </w:rPr>
      </w:pPr>
      <w:bookmarkStart w:id="49" w:name="_GoBack"/>
      <w:bookmarkEnd w:id="49"/>
    </w:p>
    <w:p w:rsidR="00DC19CD" w:rsidRPr="00AA280A" w:rsidRDefault="00DC19CD" w:rsidP="00DC19CD">
      <w:pPr>
        <w:pStyle w:val="BodyText"/>
        <w:rPr>
          <w:color w:val="FF0000"/>
        </w:rPr>
      </w:pPr>
      <w:r w:rsidRPr="00AA280A">
        <w:rPr>
          <w:color w:val="FF0000"/>
        </w:rPr>
        <w:t>Admin</w:t>
      </w:r>
    </w:p>
    <w:p w:rsidR="00DC19CD" w:rsidRPr="00AA280A" w:rsidRDefault="00DC19CD" w:rsidP="00DC19CD">
      <w:pPr>
        <w:pStyle w:val="BodyText"/>
        <w:rPr>
          <w:color w:val="FF0000"/>
        </w:rPr>
      </w:pPr>
      <w:r w:rsidRPr="00AA280A">
        <w:rPr>
          <w:color w:val="FF0000"/>
        </w:rPr>
        <w:t>Project Eye</w:t>
      </w:r>
    </w:p>
    <w:p w:rsidR="00DC19CD" w:rsidRPr="00AA280A" w:rsidRDefault="00DC19CD" w:rsidP="00DC19CD">
      <w:pPr>
        <w:pStyle w:val="BodyText"/>
        <w:rPr>
          <w:color w:val="FF0000"/>
        </w:rPr>
      </w:pPr>
      <w:r w:rsidRPr="00AA280A">
        <w:rPr>
          <w:color w:val="FF0000"/>
        </w:rPr>
        <w:t>(Product + stages + Deliverables)</w:t>
      </w:r>
    </w:p>
    <w:p w:rsidR="00DC19CD" w:rsidRPr="00AA280A" w:rsidRDefault="00DC19CD" w:rsidP="00DC19CD">
      <w:pPr>
        <w:pStyle w:val="BodyText"/>
        <w:rPr>
          <w:color w:val="FF0000"/>
        </w:rPr>
      </w:pPr>
    </w:p>
    <w:p w:rsidR="00DC19CD" w:rsidRPr="00AA280A" w:rsidRDefault="00DC19CD" w:rsidP="00DC19CD">
      <w:pPr>
        <w:pStyle w:val="BodyText"/>
        <w:rPr>
          <w:color w:val="FF0000"/>
        </w:rPr>
      </w:pPr>
      <w:r w:rsidRPr="00AA280A">
        <w:rPr>
          <w:color w:val="FF0000"/>
        </w:rPr>
        <w:t>Timesheet</w:t>
      </w:r>
    </w:p>
    <w:p w:rsidR="00DC19CD" w:rsidRPr="00AA280A" w:rsidRDefault="00DC19CD" w:rsidP="00DC19CD">
      <w:pPr>
        <w:pStyle w:val="BodyText"/>
        <w:rPr>
          <w:color w:val="FF0000"/>
        </w:rPr>
      </w:pPr>
      <w:r w:rsidRPr="00AA280A">
        <w:rPr>
          <w:color w:val="FF0000"/>
        </w:rPr>
        <w:t>DMS</w:t>
      </w:r>
    </w:p>
    <w:p w:rsidR="00DC19CD" w:rsidRPr="00AA280A" w:rsidRDefault="00DC19CD" w:rsidP="00DC19CD">
      <w:pPr>
        <w:pStyle w:val="BodyText"/>
        <w:rPr>
          <w:color w:val="FF0000"/>
        </w:rPr>
      </w:pPr>
    </w:p>
    <w:p w:rsidR="00DC19CD" w:rsidRPr="00AA280A" w:rsidRDefault="00DC19CD" w:rsidP="00DC19CD">
      <w:pPr>
        <w:pStyle w:val="BodyText"/>
        <w:rPr>
          <w:color w:val="FF0000"/>
        </w:rPr>
      </w:pPr>
      <w:r w:rsidRPr="00AA280A">
        <w:rPr>
          <w:color w:val="FF0000"/>
        </w:rPr>
        <w:t>Requirement</w:t>
      </w:r>
    </w:p>
    <w:p w:rsidR="00DC19CD" w:rsidRPr="00AA280A" w:rsidRDefault="00DC19CD" w:rsidP="00DC19CD">
      <w:pPr>
        <w:pStyle w:val="BodyText"/>
        <w:rPr>
          <w:color w:val="FF0000"/>
        </w:rPr>
      </w:pPr>
    </w:p>
    <w:p w:rsidR="008E1BE2" w:rsidRPr="00AA280A" w:rsidRDefault="008E1BE2" w:rsidP="00DC19CD">
      <w:pPr>
        <w:pStyle w:val="BodyText"/>
        <w:rPr>
          <w:color w:val="FF0000"/>
        </w:rPr>
      </w:pPr>
      <w:r w:rsidRPr="00AA280A">
        <w:rPr>
          <w:color w:val="FF0000"/>
        </w:rPr>
        <w:t>Include: Description, Use Case, Use Case scenario</w:t>
      </w:r>
    </w:p>
    <w:p w:rsidR="00DC19CD" w:rsidRPr="00DC19CD" w:rsidRDefault="00DC19CD" w:rsidP="00DC19CD">
      <w:pPr>
        <w:pStyle w:val="BodyText"/>
      </w:pPr>
    </w:p>
    <w:p w:rsidR="00961440" w:rsidRPr="00BA63EB" w:rsidRDefault="00961440" w:rsidP="00254B75">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3E7027" w:rsidRDefault="00D61757" w:rsidP="00254B75">
      <w:pPr>
        <w:pStyle w:val="Heading2"/>
      </w:pPr>
      <w:bookmarkStart w:id="50" w:name="_Toc286137261"/>
      <w:r>
        <w:lastRenderedPageBreak/>
        <w:t xml:space="preserve">6.1 </w:t>
      </w:r>
      <w:r w:rsidR="00BA63EB">
        <w:t>Home Screen</w:t>
      </w:r>
      <w:bookmarkEnd w:id="50"/>
    </w:p>
    <w:p w:rsidR="00A12A8D" w:rsidRDefault="0062200A" w:rsidP="00254B75">
      <w:pPr>
        <w:pStyle w:val="Heading3"/>
      </w:pPr>
      <w:r>
        <w:t>6</w:t>
      </w:r>
      <w:r w:rsidR="00A12A8D">
        <w:t>.1.1 Screen Layout</w:t>
      </w:r>
    </w:p>
    <w:p w:rsidR="00FE2BCB" w:rsidRDefault="00CE4961" w:rsidP="00254B75">
      <w:r>
        <w:rPr>
          <w:noProof/>
          <w:lang w:val="en-US"/>
        </w:rPr>
        <w:drawing>
          <wp:inline distT="0" distB="0" distL="0" distR="0">
            <wp:extent cx="5749726" cy="3396343"/>
            <wp:effectExtent l="19050" t="0" r="3374" b="0"/>
            <wp:docPr id="12" name="Picture 6" descr="C:\Users\KenDa\Desktop\2011-02-13_0942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KenDa\Desktop\2011-02-13_094246.png"/>
                    <pic:cNvPicPr>
                      <a:picLocks noChangeAspect="1" noChangeArrowheads="1"/>
                    </pic:cNvPicPr>
                  </pic:nvPicPr>
                  <pic:blipFill>
                    <a:blip r:embed="rId13" cstate="print"/>
                    <a:srcRect/>
                    <a:stretch>
                      <a:fillRect/>
                    </a:stretch>
                  </pic:blipFill>
                  <pic:spPr bwMode="auto">
                    <a:xfrm>
                      <a:off x="0" y="0"/>
                      <a:ext cx="5749726" cy="3396343"/>
                    </a:xfrm>
                    <a:prstGeom prst="rect">
                      <a:avLst/>
                    </a:prstGeom>
                    <a:noFill/>
                    <a:ln w="9525">
                      <a:noFill/>
                      <a:miter lim="800000"/>
                      <a:headEnd/>
                      <a:tailEnd/>
                    </a:ln>
                  </pic:spPr>
                </pic:pic>
              </a:graphicData>
            </a:graphic>
          </wp:inline>
        </w:drawing>
      </w:r>
    </w:p>
    <w:p w:rsidR="007866C9" w:rsidRDefault="00FE2BCB" w:rsidP="00254B75">
      <w:pPr>
        <w:pStyle w:val="Caption"/>
      </w:pPr>
      <w:bookmarkStart w:id="51" w:name="_Toc285402124"/>
      <w:bookmarkStart w:id="52" w:name="_Toc286123818"/>
      <w:bookmarkStart w:id="53" w:name="_Toc286123851"/>
      <w:bookmarkStart w:id="54" w:name="_Toc286124050"/>
      <w:bookmarkStart w:id="55" w:name="_Toc286136510"/>
      <w:r>
        <w:t xml:space="preserve">Figure </w:t>
      </w:r>
      <w:r w:rsidR="00A91DB0">
        <w:fldChar w:fldCharType="begin"/>
      </w:r>
      <w:r w:rsidR="00AC2C73">
        <w:instrText xml:space="preserve"> SEQ Figure \* ARABIC </w:instrText>
      </w:r>
      <w:r w:rsidR="00A91DB0">
        <w:fldChar w:fldCharType="separate"/>
      </w:r>
      <w:r w:rsidR="006E1DB2">
        <w:rPr>
          <w:noProof/>
        </w:rPr>
        <w:t>2</w:t>
      </w:r>
      <w:r w:rsidR="00A91DB0">
        <w:rPr>
          <w:noProof/>
        </w:rPr>
        <w:fldChar w:fldCharType="end"/>
      </w:r>
      <w:r>
        <w:t xml:space="preserve"> Home Screen</w:t>
      </w:r>
      <w:bookmarkEnd w:id="51"/>
      <w:bookmarkEnd w:id="52"/>
      <w:bookmarkEnd w:id="53"/>
      <w:bookmarkEnd w:id="54"/>
      <w:bookmarkEnd w:id="55"/>
    </w:p>
    <w:p w:rsidR="004334F5" w:rsidRPr="004334F5" w:rsidRDefault="00E85741" w:rsidP="00254B75">
      <w:r>
        <w:tab/>
      </w:r>
      <w:r>
        <w:tab/>
      </w:r>
      <w:r w:rsidR="004334F5">
        <w:tab/>
      </w:r>
    </w:p>
    <w:p w:rsidR="003E7027" w:rsidRDefault="00E84432" w:rsidP="00254B75">
      <w:pPr>
        <w:pStyle w:val="Heading2"/>
      </w:pPr>
      <w:bookmarkStart w:id="56" w:name="_Toc286137262"/>
      <w:r>
        <w:lastRenderedPageBreak/>
        <w:t xml:space="preserve">6.2 </w:t>
      </w:r>
      <w:r w:rsidR="00BA63EB">
        <w:t>Log</w:t>
      </w:r>
      <w:r w:rsidR="008A2ABA">
        <w:t>-</w:t>
      </w:r>
      <w:r w:rsidR="00BA63EB">
        <w:t>in</w:t>
      </w:r>
      <w:bookmarkEnd w:id="56"/>
    </w:p>
    <w:p w:rsidR="00840789" w:rsidRDefault="008A6726" w:rsidP="00254B75">
      <w:pPr>
        <w:pStyle w:val="Heading3"/>
      </w:pPr>
      <w:r>
        <w:t>6</w:t>
      </w:r>
      <w:r w:rsidR="00840789">
        <w:t>.2.1 Screen Layout</w:t>
      </w:r>
    </w:p>
    <w:p w:rsidR="00FE2BCB" w:rsidRDefault="004A232E" w:rsidP="00254B75">
      <w:r w:rsidRPr="004A232E">
        <w:rPr>
          <w:noProof/>
          <w:lang w:val="en-US"/>
        </w:rPr>
        <w:drawing>
          <wp:inline distT="0" distB="0" distL="0" distR="0">
            <wp:extent cx="5815692" cy="3478220"/>
            <wp:effectExtent l="19050" t="0" r="0" b="0"/>
            <wp:docPr id="5" name="Picture 1" descr="C:\Users\KenDa\Desktop\2011-02-13_0854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3_085420.png"/>
                    <pic:cNvPicPr>
                      <a:picLocks noChangeAspect="1" noChangeArrowheads="1"/>
                    </pic:cNvPicPr>
                  </pic:nvPicPr>
                  <pic:blipFill>
                    <a:blip r:embed="rId14" cstate="print"/>
                    <a:srcRect/>
                    <a:stretch>
                      <a:fillRect/>
                    </a:stretch>
                  </pic:blipFill>
                  <pic:spPr bwMode="auto">
                    <a:xfrm>
                      <a:off x="0" y="0"/>
                      <a:ext cx="5822977" cy="3482577"/>
                    </a:xfrm>
                    <a:prstGeom prst="rect">
                      <a:avLst/>
                    </a:prstGeom>
                    <a:noFill/>
                    <a:ln w="9525">
                      <a:noFill/>
                      <a:miter lim="800000"/>
                      <a:headEnd/>
                      <a:tailEnd/>
                    </a:ln>
                  </pic:spPr>
                </pic:pic>
              </a:graphicData>
            </a:graphic>
          </wp:inline>
        </w:drawing>
      </w:r>
    </w:p>
    <w:p w:rsidR="005B74CD" w:rsidRDefault="00FE2BCB" w:rsidP="00254B75">
      <w:pPr>
        <w:pStyle w:val="Caption"/>
      </w:pPr>
      <w:bookmarkStart w:id="57" w:name="_Toc285402125"/>
      <w:bookmarkStart w:id="58" w:name="_Toc286123819"/>
      <w:bookmarkStart w:id="59" w:name="_Toc286123852"/>
      <w:bookmarkStart w:id="60" w:name="_Toc286124051"/>
      <w:bookmarkStart w:id="61" w:name="_Toc286136511"/>
      <w:r>
        <w:t xml:space="preserve">Figure </w:t>
      </w:r>
      <w:r w:rsidR="00A91DB0">
        <w:fldChar w:fldCharType="begin"/>
      </w:r>
      <w:r w:rsidR="00AC2C73">
        <w:instrText xml:space="preserve"> SEQ Figure \* ARABIC </w:instrText>
      </w:r>
      <w:r w:rsidR="00A91DB0">
        <w:fldChar w:fldCharType="separate"/>
      </w:r>
      <w:r w:rsidR="006E1DB2">
        <w:rPr>
          <w:noProof/>
        </w:rPr>
        <w:t>3</w:t>
      </w:r>
      <w:r w:rsidR="00A91DB0">
        <w:rPr>
          <w:noProof/>
        </w:rPr>
        <w:fldChar w:fldCharType="end"/>
      </w:r>
      <w:r>
        <w:t xml:space="preserve"> Login Screen</w:t>
      </w:r>
      <w:bookmarkEnd w:id="57"/>
      <w:bookmarkEnd w:id="58"/>
      <w:bookmarkEnd w:id="59"/>
      <w:bookmarkEnd w:id="60"/>
      <w:bookmarkEnd w:id="61"/>
    </w:p>
    <w:p w:rsidR="005B74CD" w:rsidRPr="004A232E" w:rsidRDefault="005B74CD" w:rsidP="00254B75">
      <w:r>
        <w:tab/>
      </w:r>
      <w:r>
        <w:tab/>
      </w:r>
    </w:p>
    <w:p w:rsidR="00840789" w:rsidRDefault="008A6726" w:rsidP="00254B75">
      <w:pPr>
        <w:pStyle w:val="Heading3"/>
      </w:pPr>
      <w:r>
        <w:t>6</w:t>
      </w:r>
      <w:r w:rsidR="00840789">
        <w:t>.2.2 Description</w:t>
      </w:r>
    </w:p>
    <w:p w:rsidR="00D55ED6" w:rsidRDefault="00D55ED6" w:rsidP="00254B75">
      <w:r>
        <w:tab/>
        <w:t>This function</w:t>
      </w:r>
      <w:r w:rsidR="00160553">
        <w:t xml:space="preserve"> shall be</w:t>
      </w:r>
      <w:r w:rsidR="00614CE7">
        <w:t xml:space="preserve">used to </w:t>
      </w:r>
      <w:r>
        <w:t>check username and password to log into the system. Only logged in user can use the system.</w:t>
      </w:r>
    </w:p>
    <w:p w:rsidR="00D55ED6" w:rsidRPr="00D55ED6" w:rsidRDefault="00D55ED6" w:rsidP="00254B75">
      <w:r>
        <w:tab/>
        <w:t xml:space="preserve">The </w:t>
      </w:r>
      <w:r w:rsidR="00F46C62">
        <w:t>PMS</w:t>
      </w:r>
      <w:r>
        <w:t>allows</w:t>
      </w:r>
      <w:r w:rsidR="00693407">
        <w:t xml:space="preserve"> Special Operator</w:t>
      </w:r>
      <w:r>
        <w:t xml:space="preserve"> adding new user, deleting current user, and editing current user’s information.</w:t>
      </w:r>
    </w:p>
    <w:p w:rsidR="00316606" w:rsidRPr="004A232E" w:rsidRDefault="00F34895" w:rsidP="00254B75">
      <w:r>
        <w:tab/>
      </w:r>
      <w:r w:rsidR="00F46C62">
        <w:t>PMS</w:t>
      </w:r>
      <w:r>
        <w:t>shall clearly define</w:t>
      </w:r>
      <w:r w:rsidR="00B16012">
        <w:t xml:space="preserve"> Operator or Special Operator with different authorization from Log-in phase.</w:t>
      </w:r>
    </w:p>
    <w:p w:rsidR="00F34895" w:rsidRDefault="00D9622C" w:rsidP="00254B75">
      <w:r>
        <w:t xml:space="preserve">Users’ </w:t>
      </w:r>
      <w:r w:rsidR="006B3C1B">
        <w:t>att</w:t>
      </w:r>
      <w:r w:rsidR="00750C15">
        <w:t>ributes shall include</w:t>
      </w:r>
      <w:r>
        <w:t>:</w:t>
      </w:r>
    </w:p>
    <w:p w:rsidR="00717420" w:rsidRDefault="00717420" w:rsidP="00254B75">
      <w:pPr>
        <w:pStyle w:val="Caption"/>
      </w:pPr>
      <w:bookmarkStart w:id="62" w:name="_Toc285402300"/>
      <w:bookmarkStart w:id="63" w:name="_Toc286123828"/>
      <w:bookmarkStart w:id="64" w:name="_Toc286124586"/>
      <w:bookmarkStart w:id="65" w:name="_Toc286124621"/>
      <w:bookmarkStart w:id="66" w:name="_Toc286128697"/>
      <w:bookmarkStart w:id="67" w:name="_Toc286128734"/>
      <w:bookmarkStart w:id="68" w:name="_Toc286136531"/>
      <w:r>
        <w:t xml:space="preserve">Table </w:t>
      </w:r>
      <w:r w:rsidR="00A91DB0">
        <w:fldChar w:fldCharType="begin"/>
      </w:r>
      <w:r w:rsidR="00AC2C73">
        <w:instrText xml:space="preserve"> SEQ Table \* ARABIC </w:instrText>
      </w:r>
      <w:r w:rsidR="00A91DB0">
        <w:fldChar w:fldCharType="separate"/>
      </w:r>
      <w:r w:rsidR="006E1DB2">
        <w:rPr>
          <w:noProof/>
        </w:rPr>
        <w:t>2</w:t>
      </w:r>
      <w:r w:rsidR="00A91DB0">
        <w:rPr>
          <w:noProof/>
        </w:rPr>
        <w:fldChar w:fldCharType="end"/>
      </w:r>
      <w:r>
        <w:t xml:space="preserve"> Users' attributes</w:t>
      </w:r>
      <w:bookmarkEnd w:id="62"/>
      <w:bookmarkEnd w:id="63"/>
      <w:bookmarkEnd w:id="64"/>
      <w:bookmarkEnd w:id="65"/>
      <w:bookmarkEnd w:id="66"/>
      <w:bookmarkEnd w:id="67"/>
      <w:bookmarkEnd w:id="68"/>
    </w:p>
    <w:tbl>
      <w:tblPr>
        <w:tblStyle w:val="TableGrid"/>
        <w:tblW w:w="0" w:type="auto"/>
        <w:tblInd w:w="926" w:type="dxa"/>
        <w:tblLook w:val="04A0"/>
      </w:tblPr>
      <w:tblGrid>
        <w:gridCol w:w="660"/>
        <w:gridCol w:w="2263"/>
        <w:gridCol w:w="5250"/>
      </w:tblGrid>
      <w:tr w:rsidR="00D9622C" w:rsidTr="00717420">
        <w:tc>
          <w:tcPr>
            <w:tcW w:w="660" w:type="dxa"/>
            <w:shd w:val="clear" w:color="auto" w:fill="DBE5F1" w:themeFill="accent1" w:themeFillTint="33"/>
          </w:tcPr>
          <w:p w:rsidR="00D9622C" w:rsidRDefault="00D9622C" w:rsidP="00254B75">
            <w:r>
              <w:t>No.</w:t>
            </w:r>
          </w:p>
        </w:tc>
        <w:tc>
          <w:tcPr>
            <w:tcW w:w="2263" w:type="dxa"/>
            <w:shd w:val="clear" w:color="auto" w:fill="DBE5F1" w:themeFill="accent1" w:themeFillTint="33"/>
          </w:tcPr>
          <w:p w:rsidR="00D9622C" w:rsidRDefault="00D9622C" w:rsidP="00254B75">
            <w:r>
              <w:t>Field name</w:t>
            </w:r>
          </w:p>
        </w:tc>
        <w:tc>
          <w:tcPr>
            <w:tcW w:w="5250" w:type="dxa"/>
            <w:shd w:val="clear" w:color="auto" w:fill="DBE5F1" w:themeFill="accent1" w:themeFillTint="33"/>
          </w:tcPr>
          <w:p w:rsidR="00D9622C" w:rsidRDefault="00D9622C" w:rsidP="00254B75">
            <w:r>
              <w:t>Remarks</w:t>
            </w:r>
          </w:p>
        </w:tc>
      </w:tr>
      <w:tr w:rsidR="00D9622C" w:rsidTr="00717420">
        <w:tc>
          <w:tcPr>
            <w:tcW w:w="660" w:type="dxa"/>
          </w:tcPr>
          <w:p w:rsidR="00D9622C" w:rsidRDefault="00D9622C" w:rsidP="00254B75">
            <w:r>
              <w:t>1</w:t>
            </w:r>
          </w:p>
        </w:tc>
        <w:tc>
          <w:tcPr>
            <w:tcW w:w="2263" w:type="dxa"/>
          </w:tcPr>
          <w:p w:rsidR="00D9622C" w:rsidRDefault="00D9622C" w:rsidP="00254B75">
            <w:r>
              <w:t>User ID</w:t>
            </w:r>
          </w:p>
        </w:tc>
        <w:tc>
          <w:tcPr>
            <w:tcW w:w="5250" w:type="dxa"/>
          </w:tcPr>
          <w:p w:rsidR="00D9622C" w:rsidRDefault="00D9622C" w:rsidP="00254B75">
            <w:r>
              <w:t>Each user has a unique identification number</w:t>
            </w:r>
          </w:p>
        </w:tc>
      </w:tr>
      <w:tr w:rsidR="00D9622C" w:rsidTr="00717420">
        <w:tc>
          <w:tcPr>
            <w:tcW w:w="660" w:type="dxa"/>
          </w:tcPr>
          <w:p w:rsidR="00D9622C" w:rsidRDefault="00D9622C" w:rsidP="00254B75">
            <w:r>
              <w:t>2</w:t>
            </w:r>
          </w:p>
        </w:tc>
        <w:tc>
          <w:tcPr>
            <w:tcW w:w="2263" w:type="dxa"/>
          </w:tcPr>
          <w:p w:rsidR="00D9622C" w:rsidRDefault="00D9622C" w:rsidP="00254B75">
            <w:r>
              <w:t>Name</w:t>
            </w:r>
          </w:p>
        </w:tc>
        <w:tc>
          <w:tcPr>
            <w:tcW w:w="5250" w:type="dxa"/>
          </w:tcPr>
          <w:p w:rsidR="00D9622C" w:rsidRDefault="00D9622C" w:rsidP="00254B75">
            <w:r>
              <w:t>User’s name</w:t>
            </w:r>
          </w:p>
        </w:tc>
      </w:tr>
      <w:tr w:rsidR="00D9622C" w:rsidTr="00717420">
        <w:tc>
          <w:tcPr>
            <w:tcW w:w="660" w:type="dxa"/>
          </w:tcPr>
          <w:p w:rsidR="00D9622C" w:rsidRDefault="00D9622C" w:rsidP="00254B75">
            <w:r>
              <w:t>3</w:t>
            </w:r>
          </w:p>
        </w:tc>
        <w:tc>
          <w:tcPr>
            <w:tcW w:w="2263" w:type="dxa"/>
          </w:tcPr>
          <w:p w:rsidR="00D9622C" w:rsidRDefault="00D9622C" w:rsidP="00254B75">
            <w:r>
              <w:t>Address</w:t>
            </w:r>
          </w:p>
        </w:tc>
        <w:tc>
          <w:tcPr>
            <w:tcW w:w="5250" w:type="dxa"/>
          </w:tcPr>
          <w:p w:rsidR="00D9622C" w:rsidRDefault="00D9622C" w:rsidP="00254B75">
            <w:r>
              <w:t>User’s publications receiving address</w:t>
            </w:r>
          </w:p>
        </w:tc>
      </w:tr>
      <w:tr w:rsidR="00D9622C" w:rsidTr="00717420">
        <w:tc>
          <w:tcPr>
            <w:tcW w:w="660" w:type="dxa"/>
          </w:tcPr>
          <w:p w:rsidR="00D9622C" w:rsidRDefault="00D9622C" w:rsidP="00254B75">
            <w:r>
              <w:t>4</w:t>
            </w:r>
          </w:p>
        </w:tc>
        <w:tc>
          <w:tcPr>
            <w:tcW w:w="2263" w:type="dxa"/>
          </w:tcPr>
          <w:p w:rsidR="00D9622C" w:rsidRDefault="00D9622C" w:rsidP="00254B75">
            <w:r>
              <w:t>Phone</w:t>
            </w:r>
          </w:p>
        </w:tc>
        <w:tc>
          <w:tcPr>
            <w:tcW w:w="5250" w:type="dxa"/>
          </w:tcPr>
          <w:p w:rsidR="00D9622C" w:rsidRDefault="00D9622C" w:rsidP="00254B75">
            <w:r>
              <w:t>User’s contact phone number</w:t>
            </w:r>
          </w:p>
        </w:tc>
      </w:tr>
      <w:tr w:rsidR="00D9622C" w:rsidTr="00717420">
        <w:tc>
          <w:tcPr>
            <w:tcW w:w="660" w:type="dxa"/>
          </w:tcPr>
          <w:p w:rsidR="00D9622C" w:rsidRDefault="00D9622C" w:rsidP="00254B75">
            <w:r>
              <w:t>5</w:t>
            </w:r>
          </w:p>
        </w:tc>
        <w:tc>
          <w:tcPr>
            <w:tcW w:w="2263" w:type="dxa"/>
          </w:tcPr>
          <w:p w:rsidR="00D9622C" w:rsidRDefault="00D9622C" w:rsidP="00254B75">
            <w:r>
              <w:t>Position</w:t>
            </w:r>
          </w:p>
        </w:tc>
        <w:tc>
          <w:tcPr>
            <w:tcW w:w="5250" w:type="dxa"/>
          </w:tcPr>
          <w:p w:rsidR="00D9622C" w:rsidRDefault="00D9622C" w:rsidP="00254B75">
            <w:r>
              <w:t>Position in Organization</w:t>
            </w:r>
          </w:p>
        </w:tc>
      </w:tr>
      <w:tr w:rsidR="00D9622C" w:rsidTr="00717420">
        <w:tc>
          <w:tcPr>
            <w:tcW w:w="660" w:type="dxa"/>
          </w:tcPr>
          <w:p w:rsidR="00D9622C" w:rsidRDefault="00D9622C" w:rsidP="00254B75">
            <w:r>
              <w:t>6</w:t>
            </w:r>
          </w:p>
        </w:tc>
        <w:tc>
          <w:tcPr>
            <w:tcW w:w="2263" w:type="dxa"/>
          </w:tcPr>
          <w:p w:rsidR="00D9622C" w:rsidRDefault="004E557F" w:rsidP="00254B75">
            <w:r>
              <w:t>Department</w:t>
            </w:r>
          </w:p>
        </w:tc>
        <w:tc>
          <w:tcPr>
            <w:tcW w:w="5250" w:type="dxa"/>
          </w:tcPr>
          <w:p w:rsidR="00D9622C" w:rsidRDefault="00280295" w:rsidP="00254B75">
            <w:r>
              <w:t>Department that user belong to</w:t>
            </w:r>
          </w:p>
        </w:tc>
      </w:tr>
      <w:tr w:rsidR="00D9622C" w:rsidTr="00717420">
        <w:tc>
          <w:tcPr>
            <w:tcW w:w="660" w:type="dxa"/>
          </w:tcPr>
          <w:p w:rsidR="00D9622C" w:rsidRDefault="00D9622C" w:rsidP="00254B75">
            <w:r>
              <w:t>7</w:t>
            </w:r>
          </w:p>
        </w:tc>
        <w:tc>
          <w:tcPr>
            <w:tcW w:w="2263" w:type="dxa"/>
          </w:tcPr>
          <w:p w:rsidR="00D9622C" w:rsidRDefault="00A62238" w:rsidP="00254B75">
            <w:r>
              <w:t>Working status</w:t>
            </w:r>
          </w:p>
        </w:tc>
        <w:tc>
          <w:tcPr>
            <w:tcW w:w="5250" w:type="dxa"/>
          </w:tcPr>
          <w:p w:rsidR="00D9622C" w:rsidRDefault="00A62238" w:rsidP="00254B75">
            <w:r>
              <w:t>Working status : on work or on vacation</w:t>
            </w:r>
          </w:p>
        </w:tc>
      </w:tr>
    </w:tbl>
    <w:p w:rsidR="00D9622C" w:rsidRPr="00F34895" w:rsidRDefault="00BC294C" w:rsidP="00254B75">
      <w:r>
        <w:lastRenderedPageBreak/>
        <w:tab/>
      </w:r>
      <w:r>
        <w:tab/>
        <w:t>Table 02</w:t>
      </w:r>
      <w:r w:rsidR="006E0387">
        <w:t>: Users</w:t>
      </w:r>
      <w:r w:rsidR="00CE7E54">
        <w:t>’ attributes</w:t>
      </w:r>
    </w:p>
    <w:p w:rsidR="003E7027" w:rsidRDefault="008A6726" w:rsidP="00254B75">
      <w:pPr>
        <w:pStyle w:val="Heading2"/>
      </w:pPr>
      <w:bookmarkStart w:id="69" w:name="_Toc286137263"/>
      <w:r>
        <w:t xml:space="preserve">6.3 </w:t>
      </w:r>
      <w:r w:rsidR="00BA63EB">
        <w:t>Log-out</w:t>
      </w:r>
      <w:bookmarkEnd w:id="69"/>
    </w:p>
    <w:p w:rsidR="00840789" w:rsidRDefault="007029B1" w:rsidP="00254B75">
      <w:pPr>
        <w:pStyle w:val="Heading3"/>
      </w:pPr>
      <w:r>
        <w:t>6</w:t>
      </w:r>
      <w:r w:rsidR="00840789">
        <w:t>.3.1 Screen Layout</w:t>
      </w:r>
    </w:p>
    <w:p w:rsidR="00FE2BCB" w:rsidRDefault="001F46C5" w:rsidP="00254B75">
      <w:r>
        <w:rPr>
          <w:noProof/>
          <w:lang w:val="en-US"/>
        </w:rPr>
        <w:drawing>
          <wp:inline distT="0" distB="0" distL="0" distR="0">
            <wp:extent cx="5685064" cy="5250014"/>
            <wp:effectExtent l="19050" t="0" r="0" b="0"/>
            <wp:docPr id="1" name="Picture 1" descr="C:\Users\KenDa\Desktop\2011-02-14_21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212741.png"/>
                    <pic:cNvPicPr>
                      <a:picLocks noChangeAspect="1" noChangeArrowheads="1"/>
                    </pic:cNvPicPr>
                  </pic:nvPicPr>
                  <pic:blipFill>
                    <a:blip r:embed="rId15" cstate="print"/>
                    <a:srcRect/>
                    <a:stretch>
                      <a:fillRect/>
                    </a:stretch>
                  </pic:blipFill>
                  <pic:spPr bwMode="auto">
                    <a:xfrm>
                      <a:off x="0" y="0"/>
                      <a:ext cx="5685064" cy="5250014"/>
                    </a:xfrm>
                    <a:prstGeom prst="rect">
                      <a:avLst/>
                    </a:prstGeom>
                    <a:noFill/>
                    <a:ln w="9525">
                      <a:noFill/>
                      <a:miter lim="800000"/>
                      <a:headEnd/>
                      <a:tailEnd/>
                    </a:ln>
                  </pic:spPr>
                </pic:pic>
              </a:graphicData>
            </a:graphic>
          </wp:inline>
        </w:drawing>
      </w:r>
    </w:p>
    <w:p w:rsidR="00CF4AAD" w:rsidRDefault="00FE2BCB" w:rsidP="00254B75">
      <w:pPr>
        <w:pStyle w:val="Caption"/>
      </w:pPr>
      <w:bookmarkStart w:id="70" w:name="_Toc285402126"/>
      <w:bookmarkStart w:id="71" w:name="_Toc286123820"/>
      <w:bookmarkStart w:id="72" w:name="_Toc286123853"/>
      <w:bookmarkStart w:id="73" w:name="_Toc286124052"/>
      <w:bookmarkStart w:id="74" w:name="_Toc286136512"/>
      <w:r>
        <w:t xml:space="preserve">Figure </w:t>
      </w:r>
      <w:r w:rsidR="00A91DB0">
        <w:fldChar w:fldCharType="begin"/>
      </w:r>
      <w:r w:rsidR="00AC2C73">
        <w:instrText xml:space="preserve"> SEQ Figure \* ARABIC </w:instrText>
      </w:r>
      <w:r w:rsidR="00A91DB0">
        <w:fldChar w:fldCharType="separate"/>
      </w:r>
      <w:r w:rsidR="006E1DB2">
        <w:rPr>
          <w:noProof/>
        </w:rPr>
        <w:t>4</w:t>
      </w:r>
      <w:r w:rsidR="00A91DB0">
        <w:rPr>
          <w:noProof/>
        </w:rPr>
        <w:fldChar w:fldCharType="end"/>
      </w:r>
      <w:r>
        <w:t xml:space="preserve"> Logout Screen</w:t>
      </w:r>
      <w:bookmarkEnd w:id="70"/>
      <w:bookmarkEnd w:id="71"/>
      <w:bookmarkEnd w:id="72"/>
      <w:bookmarkEnd w:id="73"/>
      <w:bookmarkEnd w:id="74"/>
    </w:p>
    <w:p w:rsidR="00A01C81" w:rsidRPr="00CF4AAD" w:rsidRDefault="00CF3394" w:rsidP="00254B75">
      <w:r>
        <w:tab/>
      </w:r>
      <w:r>
        <w:tab/>
      </w:r>
    </w:p>
    <w:p w:rsidR="00840789" w:rsidRDefault="007029B1" w:rsidP="00254B75">
      <w:pPr>
        <w:pStyle w:val="Heading3"/>
      </w:pPr>
      <w:r>
        <w:t>6</w:t>
      </w:r>
      <w:r w:rsidR="00840789">
        <w:t>.3.2 Description</w:t>
      </w:r>
    </w:p>
    <w:p w:rsidR="00A01C81" w:rsidRPr="00A01C81" w:rsidRDefault="00BC138C" w:rsidP="00254B75">
      <w:r>
        <w:t xml:space="preserve">This function provide user to log out the system. Only logged in user can </w:t>
      </w:r>
      <w:r w:rsidR="006E7F71">
        <w:t>log out</w:t>
      </w:r>
      <w:r>
        <w:t xml:space="preserve"> the system.</w:t>
      </w:r>
    </w:p>
    <w:p w:rsidR="008A2ABA" w:rsidRDefault="007029B1" w:rsidP="00254B75">
      <w:pPr>
        <w:pStyle w:val="Heading2"/>
      </w:pPr>
      <w:bookmarkStart w:id="75" w:name="_Toc286137264"/>
      <w:r>
        <w:lastRenderedPageBreak/>
        <w:t xml:space="preserve">6.4 </w:t>
      </w:r>
      <w:r w:rsidR="008A2ABA">
        <w:t>Monitor current level</w:t>
      </w:r>
      <w:bookmarkEnd w:id="75"/>
    </w:p>
    <w:p w:rsidR="00840789" w:rsidRDefault="00845F98" w:rsidP="00254B75">
      <w:pPr>
        <w:pStyle w:val="Heading3"/>
      </w:pPr>
      <w:r>
        <w:t>6</w:t>
      </w:r>
      <w:r w:rsidR="00840789">
        <w:t>.4.1 Screen Layout</w:t>
      </w:r>
    </w:p>
    <w:p w:rsidR="00FE2BCB" w:rsidRDefault="001F46C5" w:rsidP="00254B75">
      <w:r w:rsidRPr="001F46C5">
        <w:rPr>
          <w:noProof/>
          <w:lang w:val="en-US"/>
        </w:rPr>
        <w:drawing>
          <wp:inline distT="0" distB="0" distL="0" distR="0">
            <wp:extent cx="5685064" cy="5250014"/>
            <wp:effectExtent l="19050" t="0" r="0" b="0"/>
            <wp:docPr id="14" name="Picture 1" descr="C:\Users\KenDa\Desktop\2011-02-14_21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212741.png"/>
                    <pic:cNvPicPr>
                      <a:picLocks noChangeAspect="1" noChangeArrowheads="1"/>
                    </pic:cNvPicPr>
                  </pic:nvPicPr>
                  <pic:blipFill>
                    <a:blip r:embed="rId15" cstate="print"/>
                    <a:srcRect/>
                    <a:stretch>
                      <a:fillRect/>
                    </a:stretch>
                  </pic:blipFill>
                  <pic:spPr bwMode="auto">
                    <a:xfrm>
                      <a:off x="0" y="0"/>
                      <a:ext cx="5685064" cy="5250014"/>
                    </a:xfrm>
                    <a:prstGeom prst="rect">
                      <a:avLst/>
                    </a:prstGeom>
                    <a:noFill/>
                    <a:ln w="9525">
                      <a:noFill/>
                      <a:miter lim="800000"/>
                      <a:headEnd/>
                      <a:tailEnd/>
                    </a:ln>
                  </pic:spPr>
                </pic:pic>
              </a:graphicData>
            </a:graphic>
          </wp:inline>
        </w:drawing>
      </w:r>
    </w:p>
    <w:p w:rsidR="00E7627D" w:rsidRDefault="00FE2BCB" w:rsidP="00254B75">
      <w:pPr>
        <w:pStyle w:val="Caption"/>
      </w:pPr>
      <w:bookmarkStart w:id="76" w:name="_Toc285402127"/>
      <w:bookmarkStart w:id="77" w:name="_Toc286123821"/>
      <w:bookmarkStart w:id="78" w:name="_Toc286123854"/>
      <w:bookmarkStart w:id="79" w:name="_Toc286124053"/>
      <w:bookmarkStart w:id="80" w:name="_Toc286136513"/>
      <w:r>
        <w:t xml:space="preserve">Figure </w:t>
      </w:r>
      <w:r w:rsidR="00A91DB0">
        <w:fldChar w:fldCharType="begin"/>
      </w:r>
      <w:r w:rsidR="00AC2C73">
        <w:instrText xml:space="preserve"> SEQ Figure \* ARABIC </w:instrText>
      </w:r>
      <w:r w:rsidR="00A91DB0">
        <w:fldChar w:fldCharType="separate"/>
      </w:r>
      <w:r w:rsidR="006E1DB2">
        <w:rPr>
          <w:noProof/>
        </w:rPr>
        <w:t>5</w:t>
      </w:r>
      <w:r w:rsidR="00A91DB0">
        <w:rPr>
          <w:noProof/>
        </w:rPr>
        <w:fldChar w:fldCharType="end"/>
      </w:r>
      <w:r>
        <w:t xml:space="preserve"> Monitor Screen</w:t>
      </w:r>
      <w:bookmarkEnd w:id="76"/>
      <w:bookmarkEnd w:id="77"/>
      <w:bookmarkEnd w:id="78"/>
      <w:bookmarkEnd w:id="79"/>
      <w:bookmarkEnd w:id="80"/>
    </w:p>
    <w:p w:rsidR="00E7627D" w:rsidRPr="00E7627D" w:rsidRDefault="00E7627D" w:rsidP="00254B75">
      <w:r>
        <w:tab/>
      </w:r>
      <w:r>
        <w:tab/>
      </w:r>
    </w:p>
    <w:p w:rsidR="00840789" w:rsidRDefault="00845F98" w:rsidP="00254B75">
      <w:pPr>
        <w:pStyle w:val="Heading3"/>
      </w:pPr>
      <w:r>
        <w:t>6</w:t>
      </w:r>
      <w:r w:rsidR="00840789">
        <w:t>.4.2 Description</w:t>
      </w:r>
    </w:p>
    <w:p w:rsidR="00E62A55" w:rsidRDefault="00E62A55" w:rsidP="00254B75">
      <w:r>
        <w:t>This function provide user to monitor Water, Methane, Air Flow, Carb</w:t>
      </w:r>
      <w:r w:rsidR="00840DAE">
        <w:t xml:space="preserve">on monoxide Level inside a mine, give warning when the level reach nearby the critical </w:t>
      </w:r>
      <w:r w:rsidR="009B79BF">
        <w:t>range</w:t>
      </w:r>
      <w:r w:rsidR="00840DAE">
        <w:t xml:space="preserve"> and allow user to </w:t>
      </w:r>
      <w:r w:rsidR="00CD67FF">
        <w:t>Filter Task</w:t>
      </w:r>
      <w:r w:rsidR="00840DAE">
        <w:t xml:space="preserve"> as well as </w:t>
      </w:r>
      <w:r w:rsidR="00CD67FF">
        <w:t>Add New Task</w:t>
      </w:r>
      <w:r w:rsidR="00BC60E3">
        <w:t xml:space="preserve"> when needed</w:t>
      </w:r>
      <w:r w:rsidR="00840DAE">
        <w:t xml:space="preserve">, </w:t>
      </w:r>
      <w:r w:rsidR="004A7558">
        <w:t>Filter Dashboard</w:t>
      </w:r>
      <w:r w:rsidR="00840DAE">
        <w:t>.</w:t>
      </w:r>
    </w:p>
    <w:p w:rsidR="003A1C58" w:rsidRDefault="003A1C58" w:rsidP="00254B75">
      <w:r>
        <w:tab/>
      </w:r>
      <w:r w:rsidR="00281D07">
        <w:t>Item (Water, Air</w:t>
      </w:r>
      <w:r w:rsidR="005976A6">
        <w:t>flow, Methane, Carbon monoxide)</w:t>
      </w:r>
      <w:r w:rsidR="00D80ED6">
        <w:t xml:space="preserve"> Level</w:t>
      </w:r>
      <w:r w:rsidR="00AF7C6C">
        <w:t xml:space="preserve"> att</w:t>
      </w:r>
      <w:r w:rsidR="00894AD8">
        <w:t>ributes shall include</w:t>
      </w:r>
      <w:r>
        <w:t>:</w:t>
      </w:r>
    </w:p>
    <w:p w:rsidR="00894AD8" w:rsidRDefault="00894AD8" w:rsidP="00254B75">
      <w:pPr>
        <w:pStyle w:val="Caption"/>
      </w:pPr>
      <w:bookmarkStart w:id="81" w:name="_Toc285402301"/>
      <w:bookmarkStart w:id="82" w:name="_Toc286123829"/>
      <w:bookmarkStart w:id="83" w:name="_Toc286124587"/>
      <w:bookmarkStart w:id="84" w:name="_Toc286124622"/>
      <w:bookmarkStart w:id="85" w:name="_Toc286128698"/>
      <w:bookmarkStart w:id="86" w:name="_Toc286128735"/>
      <w:bookmarkStart w:id="87" w:name="_Toc286136532"/>
      <w:r>
        <w:t xml:space="preserve">Table </w:t>
      </w:r>
      <w:r w:rsidR="00A91DB0">
        <w:fldChar w:fldCharType="begin"/>
      </w:r>
      <w:r w:rsidR="00AC2C73">
        <w:instrText xml:space="preserve"> SEQ Table \* ARABIC </w:instrText>
      </w:r>
      <w:r w:rsidR="00A91DB0">
        <w:fldChar w:fldCharType="separate"/>
      </w:r>
      <w:r w:rsidR="006E1DB2">
        <w:rPr>
          <w:noProof/>
        </w:rPr>
        <w:t>3</w:t>
      </w:r>
      <w:r w:rsidR="00A91DB0">
        <w:rPr>
          <w:noProof/>
        </w:rPr>
        <w:fldChar w:fldCharType="end"/>
      </w:r>
      <w:r>
        <w:t xml:space="preserve"> Items' attributes</w:t>
      </w:r>
      <w:bookmarkEnd w:id="81"/>
      <w:bookmarkEnd w:id="82"/>
      <w:bookmarkEnd w:id="83"/>
      <w:bookmarkEnd w:id="84"/>
      <w:bookmarkEnd w:id="85"/>
      <w:bookmarkEnd w:id="86"/>
      <w:bookmarkEnd w:id="87"/>
    </w:p>
    <w:tbl>
      <w:tblPr>
        <w:tblStyle w:val="TableGrid"/>
        <w:tblW w:w="0" w:type="auto"/>
        <w:tblInd w:w="926" w:type="dxa"/>
        <w:tblLook w:val="04A0"/>
      </w:tblPr>
      <w:tblGrid>
        <w:gridCol w:w="660"/>
        <w:gridCol w:w="2263"/>
        <w:gridCol w:w="5250"/>
      </w:tblGrid>
      <w:tr w:rsidR="003A1C58" w:rsidTr="001A35B0">
        <w:tc>
          <w:tcPr>
            <w:tcW w:w="660" w:type="dxa"/>
            <w:shd w:val="clear" w:color="auto" w:fill="DBE5F1" w:themeFill="accent1" w:themeFillTint="33"/>
          </w:tcPr>
          <w:p w:rsidR="003A1C58" w:rsidRDefault="003A1C58" w:rsidP="00254B75">
            <w:r>
              <w:t>No.</w:t>
            </w:r>
          </w:p>
        </w:tc>
        <w:tc>
          <w:tcPr>
            <w:tcW w:w="2263" w:type="dxa"/>
            <w:shd w:val="clear" w:color="auto" w:fill="DBE5F1" w:themeFill="accent1" w:themeFillTint="33"/>
          </w:tcPr>
          <w:p w:rsidR="003A1C58" w:rsidRDefault="003A1C58" w:rsidP="00254B75">
            <w:r>
              <w:t>Field name</w:t>
            </w:r>
          </w:p>
        </w:tc>
        <w:tc>
          <w:tcPr>
            <w:tcW w:w="5250" w:type="dxa"/>
            <w:shd w:val="clear" w:color="auto" w:fill="DBE5F1" w:themeFill="accent1" w:themeFillTint="33"/>
          </w:tcPr>
          <w:p w:rsidR="003A1C58" w:rsidRDefault="003A1C58" w:rsidP="00254B75">
            <w:r>
              <w:t>Remarks</w:t>
            </w:r>
          </w:p>
        </w:tc>
      </w:tr>
      <w:tr w:rsidR="003A1C58" w:rsidTr="001A35B0">
        <w:tc>
          <w:tcPr>
            <w:tcW w:w="660" w:type="dxa"/>
          </w:tcPr>
          <w:p w:rsidR="003A1C58" w:rsidRDefault="003A1C58" w:rsidP="00254B75">
            <w:r>
              <w:lastRenderedPageBreak/>
              <w:t>1</w:t>
            </w:r>
          </w:p>
        </w:tc>
        <w:tc>
          <w:tcPr>
            <w:tcW w:w="2263" w:type="dxa"/>
          </w:tcPr>
          <w:p w:rsidR="003A1C58" w:rsidRDefault="001A35B0" w:rsidP="00254B75">
            <w:r>
              <w:t>Item</w:t>
            </w:r>
            <w:r w:rsidR="003A1C58">
              <w:t xml:space="preserve"> ID</w:t>
            </w:r>
          </w:p>
        </w:tc>
        <w:tc>
          <w:tcPr>
            <w:tcW w:w="5250" w:type="dxa"/>
          </w:tcPr>
          <w:p w:rsidR="003A1C58" w:rsidRDefault="003A1C58" w:rsidP="00254B75">
            <w:r>
              <w:t xml:space="preserve">Each </w:t>
            </w:r>
            <w:r w:rsidR="001A35B0">
              <w:t>Item</w:t>
            </w:r>
            <w:r>
              <w:t xml:space="preserve"> has a unique identification number</w:t>
            </w:r>
          </w:p>
        </w:tc>
      </w:tr>
      <w:tr w:rsidR="003A1C58" w:rsidTr="001A35B0">
        <w:tc>
          <w:tcPr>
            <w:tcW w:w="660" w:type="dxa"/>
          </w:tcPr>
          <w:p w:rsidR="003A1C58" w:rsidRDefault="003A1C58" w:rsidP="00254B75">
            <w:r>
              <w:t>2</w:t>
            </w:r>
          </w:p>
        </w:tc>
        <w:tc>
          <w:tcPr>
            <w:tcW w:w="2263" w:type="dxa"/>
          </w:tcPr>
          <w:p w:rsidR="003A1C58" w:rsidRDefault="003A1C58" w:rsidP="00254B75">
            <w:r>
              <w:t>Name</w:t>
            </w:r>
          </w:p>
        </w:tc>
        <w:tc>
          <w:tcPr>
            <w:tcW w:w="5250" w:type="dxa"/>
          </w:tcPr>
          <w:p w:rsidR="003A1C58" w:rsidRDefault="001A35B0" w:rsidP="00254B75">
            <w:r>
              <w:t>Item’s name</w:t>
            </w:r>
          </w:p>
        </w:tc>
      </w:tr>
      <w:tr w:rsidR="003A1C58" w:rsidTr="001A35B0">
        <w:tc>
          <w:tcPr>
            <w:tcW w:w="660" w:type="dxa"/>
          </w:tcPr>
          <w:p w:rsidR="003A1C58" w:rsidRDefault="003A1C58" w:rsidP="00254B75">
            <w:r>
              <w:t>3</w:t>
            </w:r>
          </w:p>
        </w:tc>
        <w:tc>
          <w:tcPr>
            <w:tcW w:w="2263" w:type="dxa"/>
          </w:tcPr>
          <w:p w:rsidR="003A1C58" w:rsidRDefault="001A35B0" w:rsidP="00254B75">
            <w:r>
              <w:t>Description</w:t>
            </w:r>
          </w:p>
        </w:tc>
        <w:tc>
          <w:tcPr>
            <w:tcW w:w="5250" w:type="dxa"/>
          </w:tcPr>
          <w:p w:rsidR="003A1C58" w:rsidRDefault="00AF7C6C" w:rsidP="00254B75">
            <w:r>
              <w:t>Item’s descrip</w:t>
            </w:r>
            <w:r w:rsidR="001A35B0">
              <w:t>tion</w:t>
            </w:r>
          </w:p>
        </w:tc>
      </w:tr>
      <w:tr w:rsidR="003A1C58" w:rsidTr="001A35B0">
        <w:tc>
          <w:tcPr>
            <w:tcW w:w="660" w:type="dxa"/>
          </w:tcPr>
          <w:p w:rsidR="003A1C58" w:rsidRDefault="003A1C58" w:rsidP="00254B75">
            <w:r>
              <w:t>4</w:t>
            </w:r>
          </w:p>
        </w:tc>
        <w:tc>
          <w:tcPr>
            <w:tcW w:w="2263" w:type="dxa"/>
          </w:tcPr>
          <w:p w:rsidR="003A1C58" w:rsidRDefault="009A6D56" w:rsidP="00254B75">
            <w:r>
              <w:t>High</w:t>
            </w:r>
            <w:r w:rsidR="001A35B0">
              <w:t xml:space="preserve"> Level</w:t>
            </w:r>
          </w:p>
        </w:tc>
        <w:tc>
          <w:tcPr>
            <w:tcW w:w="5250" w:type="dxa"/>
          </w:tcPr>
          <w:p w:rsidR="003A1C58" w:rsidRDefault="001A35B0" w:rsidP="00254B75">
            <w:r>
              <w:t>Min acceptable level</w:t>
            </w:r>
          </w:p>
        </w:tc>
      </w:tr>
      <w:tr w:rsidR="001A35B0" w:rsidTr="001A35B0">
        <w:tc>
          <w:tcPr>
            <w:tcW w:w="660" w:type="dxa"/>
          </w:tcPr>
          <w:p w:rsidR="001A35B0" w:rsidRDefault="001A35B0" w:rsidP="00254B75">
            <w:r>
              <w:t>5</w:t>
            </w:r>
          </w:p>
        </w:tc>
        <w:tc>
          <w:tcPr>
            <w:tcW w:w="2263" w:type="dxa"/>
          </w:tcPr>
          <w:p w:rsidR="001A35B0" w:rsidRDefault="009A6D56" w:rsidP="00254B75">
            <w:r>
              <w:t>Low</w:t>
            </w:r>
            <w:r w:rsidR="001A35B0">
              <w:t xml:space="preserve"> Level</w:t>
            </w:r>
          </w:p>
        </w:tc>
        <w:tc>
          <w:tcPr>
            <w:tcW w:w="5250" w:type="dxa"/>
          </w:tcPr>
          <w:p w:rsidR="001A35B0" w:rsidRDefault="001A35B0" w:rsidP="00254B75">
            <w:r>
              <w:t>Max acceptable level</w:t>
            </w:r>
          </w:p>
        </w:tc>
      </w:tr>
      <w:tr w:rsidR="003A1C58" w:rsidTr="001A35B0">
        <w:tc>
          <w:tcPr>
            <w:tcW w:w="660" w:type="dxa"/>
          </w:tcPr>
          <w:p w:rsidR="003A1C58" w:rsidRDefault="003A1C58" w:rsidP="00254B75">
            <w:r>
              <w:t>6</w:t>
            </w:r>
          </w:p>
        </w:tc>
        <w:tc>
          <w:tcPr>
            <w:tcW w:w="2263" w:type="dxa"/>
          </w:tcPr>
          <w:p w:rsidR="003A1C58" w:rsidRDefault="001A35B0" w:rsidP="00254B75">
            <w:r>
              <w:t xml:space="preserve">Critical </w:t>
            </w:r>
            <w:r w:rsidR="006121DD">
              <w:t>range</w:t>
            </w:r>
          </w:p>
        </w:tc>
        <w:tc>
          <w:tcPr>
            <w:tcW w:w="5250" w:type="dxa"/>
          </w:tcPr>
          <w:p w:rsidR="003A1C58" w:rsidRDefault="003F30AE" w:rsidP="00254B75">
            <w:r>
              <w:t xml:space="preserve">Critical </w:t>
            </w:r>
            <w:r w:rsidR="006121DD">
              <w:t>range</w:t>
            </w:r>
          </w:p>
        </w:tc>
      </w:tr>
    </w:tbl>
    <w:p w:rsidR="003A1C58" w:rsidRPr="00F34895" w:rsidRDefault="003A1C58" w:rsidP="00254B75">
      <w:r>
        <w:tab/>
      </w:r>
      <w:r>
        <w:tab/>
      </w:r>
      <w:r w:rsidR="00AF7C6C">
        <w:t>Table 03</w:t>
      </w:r>
      <w:r>
        <w:t xml:space="preserve">: </w:t>
      </w:r>
      <w:r w:rsidR="005976A6">
        <w:t>Items’</w:t>
      </w:r>
      <w:r>
        <w:t xml:space="preserve"> attributes</w:t>
      </w:r>
    </w:p>
    <w:p w:rsidR="003A1C58" w:rsidRDefault="003A1C58" w:rsidP="00254B75"/>
    <w:p w:rsidR="00C326BF" w:rsidRPr="00E62A55" w:rsidRDefault="00C326BF" w:rsidP="00254B75">
      <w:r>
        <w:tab/>
      </w:r>
    </w:p>
    <w:p w:rsidR="00433018" w:rsidRDefault="00845F98" w:rsidP="00254B75">
      <w:pPr>
        <w:pStyle w:val="Heading2"/>
      </w:pPr>
      <w:bookmarkStart w:id="88" w:name="_Toc286137265"/>
      <w:r>
        <w:t xml:space="preserve">6.5 </w:t>
      </w:r>
      <w:r w:rsidR="00CD67FF">
        <w:t>Filter Task</w:t>
      </w:r>
      <w:bookmarkEnd w:id="88"/>
    </w:p>
    <w:p w:rsidR="00840789" w:rsidRDefault="00845F98" w:rsidP="00254B75">
      <w:pPr>
        <w:pStyle w:val="Heading3"/>
      </w:pPr>
      <w:r>
        <w:t>6</w:t>
      </w:r>
      <w:r w:rsidR="00840789">
        <w:t>.5.1 Screen Layout</w:t>
      </w:r>
    </w:p>
    <w:p w:rsidR="00FE2BCB" w:rsidRDefault="00D66966" w:rsidP="00254B75">
      <w:r w:rsidRPr="00D66966">
        <w:rPr>
          <w:noProof/>
          <w:lang w:val="en-US"/>
        </w:rPr>
        <w:drawing>
          <wp:inline distT="0" distB="0" distL="0" distR="0">
            <wp:extent cx="5685064" cy="5250014"/>
            <wp:effectExtent l="19050" t="0" r="0" b="0"/>
            <wp:docPr id="15" name="Picture 1" descr="C:\Users\KenDa\Desktop\2011-02-14_21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212741.png"/>
                    <pic:cNvPicPr>
                      <a:picLocks noChangeAspect="1" noChangeArrowheads="1"/>
                    </pic:cNvPicPr>
                  </pic:nvPicPr>
                  <pic:blipFill>
                    <a:blip r:embed="rId15" cstate="print"/>
                    <a:srcRect/>
                    <a:stretch>
                      <a:fillRect/>
                    </a:stretch>
                  </pic:blipFill>
                  <pic:spPr bwMode="auto">
                    <a:xfrm>
                      <a:off x="0" y="0"/>
                      <a:ext cx="5685064" cy="5250014"/>
                    </a:xfrm>
                    <a:prstGeom prst="rect">
                      <a:avLst/>
                    </a:prstGeom>
                    <a:noFill/>
                    <a:ln w="9525">
                      <a:noFill/>
                      <a:miter lim="800000"/>
                      <a:headEnd/>
                      <a:tailEnd/>
                    </a:ln>
                  </pic:spPr>
                </pic:pic>
              </a:graphicData>
            </a:graphic>
          </wp:inline>
        </w:drawing>
      </w:r>
    </w:p>
    <w:p w:rsidR="00111423" w:rsidRDefault="00FE2BCB" w:rsidP="00254B75">
      <w:pPr>
        <w:pStyle w:val="Caption"/>
      </w:pPr>
      <w:bookmarkStart w:id="89" w:name="_Toc285402128"/>
      <w:bookmarkStart w:id="90" w:name="_Toc286123822"/>
      <w:bookmarkStart w:id="91" w:name="_Toc286123855"/>
      <w:bookmarkStart w:id="92" w:name="_Toc286124054"/>
      <w:bookmarkStart w:id="93" w:name="_Toc286136514"/>
      <w:r>
        <w:t xml:space="preserve">Figure </w:t>
      </w:r>
      <w:r w:rsidR="00A91DB0">
        <w:fldChar w:fldCharType="begin"/>
      </w:r>
      <w:r w:rsidR="00AC2C73">
        <w:instrText xml:space="preserve"> SEQ Figure \* ARABIC </w:instrText>
      </w:r>
      <w:r w:rsidR="00A91DB0">
        <w:fldChar w:fldCharType="separate"/>
      </w:r>
      <w:r w:rsidR="006E1DB2">
        <w:rPr>
          <w:noProof/>
        </w:rPr>
        <w:t>6</w:t>
      </w:r>
      <w:r w:rsidR="00A91DB0">
        <w:rPr>
          <w:noProof/>
        </w:rPr>
        <w:fldChar w:fldCharType="end"/>
      </w:r>
      <w:r>
        <w:t xml:space="preserve"> </w:t>
      </w:r>
      <w:r w:rsidR="00CD67FF">
        <w:t>Filter Task</w:t>
      </w:r>
      <w:bookmarkEnd w:id="89"/>
      <w:bookmarkEnd w:id="90"/>
      <w:bookmarkEnd w:id="91"/>
      <w:bookmarkEnd w:id="92"/>
      <w:bookmarkEnd w:id="93"/>
    </w:p>
    <w:p w:rsidR="00D75598" w:rsidRPr="00111423" w:rsidRDefault="00D75598" w:rsidP="00254B75">
      <w:r>
        <w:lastRenderedPageBreak/>
        <w:tab/>
      </w:r>
      <w:r>
        <w:tab/>
      </w:r>
      <w:r>
        <w:tab/>
      </w:r>
    </w:p>
    <w:p w:rsidR="00840789" w:rsidRDefault="00845F98" w:rsidP="00254B75">
      <w:pPr>
        <w:pStyle w:val="Heading3"/>
      </w:pPr>
      <w:r>
        <w:t>6</w:t>
      </w:r>
      <w:r w:rsidR="00840789">
        <w:t>.5.2 Description</w:t>
      </w:r>
    </w:p>
    <w:p w:rsidR="00B71F96" w:rsidRDefault="00830170" w:rsidP="00254B75">
      <w:r>
        <w:tab/>
      </w:r>
      <w:r w:rsidR="00B71F96">
        <w:t xml:space="preserve">This function </w:t>
      </w:r>
      <w:r w:rsidR="00310950">
        <w:t>provide</w:t>
      </w:r>
      <w:r w:rsidR="00B71F96">
        <w:t xml:space="preserve"> user to </w:t>
      </w:r>
      <w:r w:rsidR="00CD67FF">
        <w:t>Filter Task</w:t>
      </w:r>
      <w:r w:rsidR="00310950">
        <w:t xml:space="preserve"> to control water level</w:t>
      </w:r>
      <w:r w:rsidR="00B71F96">
        <w:t>.</w:t>
      </w:r>
    </w:p>
    <w:p w:rsidR="001073E1" w:rsidRDefault="001073E1" w:rsidP="00254B75">
      <w:r>
        <w:t xml:space="preserve">Pump actuator can be control automatically by </w:t>
      </w:r>
      <w:r w:rsidR="00F46C62">
        <w:t>PMS</w:t>
      </w:r>
      <w:r w:rsidR="0062599F">
        <w:t xml:space="preserve"> </w:t>
      </w:r>
      <w:r>
        <w:t>controller or manually by operators.</w:t>
      </w:r>
    </w:p>
    <w:p w:rsidR="00B71F96" w:rsidRDefault="00B71F96" w:rsidP="00254B75">
      <w:r>
        <w:tab/>
      </w:r>
      <w:r w:rsidR="007223FB">
        <w:t xml:space="preserve">Manually </w:t>
      </w:r>
      <w:r w:rsidR="00D71F3C">
        <w:t>By Operator</w:t>
      </w:r>
      <w:r w:rsidR="004857FA">
        <w:t>s</w:t>
      </w:r>
      <w:r w:rsidR="00640459">
        <w:t xml:space="preserve"> - </w:t>
      </w:r>
      <w:r>
        <w:t xml:space="preserve">Use Case </w:t>
      </w:r>
      <w:r w:rsidR="005336EC">
        <w:t>03a</w:t>
      </w:r>
      <w:r>
        <w:t>:</w:t>
      </w:r>
    </w:p>
    <w:p w:rsidR="00B71F96" w:rsidRDefault="00B71F96" w:rsidP="00254B75">
      <w:r>
        <w:tab/>
      </w:r>
      <w:r>
        <w:tab/>
        <w:t xml:space="preserve">Name </w:t>
      </w:r>
      <w:r>
        <w:tab/>
        <w:t xml:space="preserve">: </w:t>
      </w:r>
      <w:r w:rsidR="00CD67FF">
        <w:t>Filter Task</w:t>
      </w:r>
    </w:p>
    <w:p w:rsidR="00B71F96" w:rsidRDefault="00B71F96" w:rsidP="00254B75">
      <w:r>
        <w:tab/>
      </w:r>
      <w:r>
        <w:tab/>
        <w:t>Goal</w:t>
      </w:r>
      <w:r>
        <w:tab/>
        <w:t xml:space="preserve">: </w:t>
      </w:r>
      <w:r w:rsidR="004A1B0A">
        <w:t>Control water level</w:t>
      </w:r>
    </w:p>
    <w:p w:rsidR="00B71F96" w:rsidRDefault="000A5280" w:rsidP="00254B75">
      <w:r>
        <w:tab/>
      </w:r>
      <w:r w:rsidR="00113476">
        <w:t xml:space="preserve">Actors </w:t>
      </w:r>
      <w:r w:rsidR="00113476">
        <w:tab/>
        <w:t>: All users (</w:t>
      </w:r>
      <w:r w:rsidR="00B71F96">
        <w:t>include operator and special operator)</w:t>
      </w:r>
      <w:r w:rsidR="007A40DD">
        <w:t>, pump actuator</w:t>
      </w:r>
      <w:r>
        <w:t>, water sensors</w:t>
      </w:r>
    </w:p>
    <w:p w:rsidR="00B71F96" w:rsidRDefault="00113476" w:rsidP="00254B75">
      <w:r>
        <w:tab/>
      </w:r>
      <w:r>
        <w:tab/>
        <w:t>Pre-conditions</w:t>
      </w:r>
      <w:r w:rsidR="00B71F96">
        <w:t xml:space="preserve">: </w:t>
      </w:r>
      <w:r w:rsidR="005D20F9">
        <w:t>Logged user</w:t>
      </w:r>
    </w:p>
    <w:p w:rsidR="00B71F96" w:rsidRDefault="00113476" w:rsidP="00254B75">
      <w:r>
        <w:tab/>
      </w:r>
      <w:r>
        <w:tab/>
        <w:t>Post-conditions</w:t>
      </w:r>
      <w:r w:rsidR="00B71F96">
        <w:t>: None</w:t>
      </w:r>
    </w:p>
    <w:p w:rsidR="00B71F96" w:rsidRDefault="00113476" w:rsidP="00254B75">
      <w:r>
        <w:tab/>
      </w:r>
      <w:r>
        <w:tab/>
        <w:t>Main Flow</w:t>
      </w:r>
      <w:r w:rsidR="00B71F96">
        <w:t xml:space="preserve">: </w:t>
      </w:r>
    </w:p>
    <w:p w:rsidR="00B71F96" w:rsidRDefault="00A95434" w:rsidP="00254B75">
      <w:pPr>
        <w:pStyle w:val="ListParagraph"/>
      </w:pPr>
      <w:r>
        <w:t>Currently in monitor screen</w:t>
      </w:r>
    </w:p>
    <w:p w:rsidR="00B71F96" w:rsidRDefault="00145EE2" w:rsidP="00254B75">
      <w:pPr>
        <w:pStyle w:val="ListParagraph"/>
      </w:pPr>
      <w:r>
        <w:t>Raise warning to user when</w:t>
      </w:r>
      <w:r w:rsidR="009A154A">
        <w:t>ever</w:t>
      </w:r>
      <w:r>
        <w:t xml:space="preserve"> water level enter critical range</w:t>
      </w:r>
    </w:p>
    <w:p w:rsidR="00B71F96" w:rsidRDefault="00154013" w:rsidP="00254B75">
      <w:pPr>
        <w:pStyle w:val="ListParagraph"/>
      </w:pPr>
      <w:r>
        <w:t xml:space="preserve">Receive </w:t>
      </w:r>
      <w:r w:rsidR="00CD67FF">
        <w:t>Filter Task</w:t>
      </w:r>
      <w:r>
        <w:t xml:space="preserve"> demand from user</w:t>
      </w:r>
    </w:p>
    <w:p w:rsidR="00B71F96" w:rsidRDefault="00CD67FF" w:rsidP="00254B75">
      <w:pPr>
        <w:pStyle w:val="ListParagraph"/>
      </w:pPr>
      <w:r>
        <w:t>Filter Task</w:t>
      </w:r>
      <w:r w:rsidR="00154013">
        <w:t xml:space="preserve"> as order</w:t>
      </w:r>
    </w:p>
    <w:p w:rsidR="00B71F96" w:rsidRDefault="00B71F96" w:rsidP="00254B75">
      <w:pPr>
        <w:pStyle w:val="ListParagraph"/>
      </w:pPr>
      <w:r>
        <w:t>Display monitor screen for user</w:t>
      </w:r>
      <w:r w:rsidR="009D2543">
        <w:t xml:space="preserve"> keep checking</w:t>
      </w:r>
    </w:p>
    <w:p w:rsidR="000A373B" w:rsidRDefault="007223FB" w:rsidP="00254B75">
      <w:r>
        <w:t xml:space="preserve">Automatically by </w:t>
      </w:r>
      <w:r w:rsidR="00F46C62">
        <w:t>PMS</w:t>
      </w:r>
      <w:r w:rsidR="000A373B">
        <w:t>- Use Case 0</w:t>
      </w:r>
      <w:r>
        <w:t>3b</w:t>
      </w:r>
      <w:r w:rsidR="000A373B">
        <w:t>:</w:t>
      </w:r>
    </w:p>
    <w:p w:rsidR="000A373B" w:rsidRDefault="000A373B" w:rsidP="00254B75">
      <w:r>
        <w:tab/>
      </w:r>
      <w:r>
        <w:tab/>
        <w:t xml:space="preserve">Name </w:t>
      </w:r>
      <w:r>
        <w:tab/>
        <w:t xml:space="preserve">: </w:t>
      </w:r>
      <w:r w:rsidR="00CD67FF">
        <w:t>Filter Task</w:t>
      </w:r>
    </w:p>
    <w:p w:rsidR="000A373B" w:rsidRDefault="000A373B" w:rsidP="00254B75">
      <w:r>
        <w:tab/>
      </w:r>
      <w:r>
        <w:tab/>
        <w:t>Goal</w:t>
      </w:r>
      <w:r>
        <w:tab/>
        <w:t>: Control water level</w:t>
      </w:r>
    </w:p>
    <w:p w:rsidR="000A373B" w:rsidRDefault="000A373B" w:rsidP="00254B75">
      <w:r>
        <w:tab/>
      </w:r>
      <w:r>
        <w:tab/>
        <w:t xml:space="preserve">Actors </w:t>
      </w:r>
      <w:r>
        <w:tab/>
        <w:t xml:space="preserve">: </w:t>
      </w:r>
      <w:r w:rsidR="003D2DCB">
        <w:t>pump actuator</w:t>
      </w:r>
      <w:r w:rsidR="0026195C">
        <w:t>, water sensors</w:t>
      </w:r>
    </w:p>
    <w:p w:rsidR="000A373B" w:rsidRDefault="000A373B" w:rsidP="00254B75">
      <w:r>
        <w:tab/>
      </w:r>
      <w:r>
        <w:tab/>
        <w:t xml:space="preserve">Pre-conditions: </w:t>
      </w:r>
      <w:r w:rsidR="00AD219D">
        <w:t>None</w:t>
      </w:r>
    </w:p>
    <w:p w:rsidR="000A373B" w:rsidRDefault="000A373B" w:rsidP="00254B75">
      <w:r>
        <w:tab/>
      </w:r>
      <w:r>
        <w:tab/>
        <w:t>Post-conditions: None</w:t>
      </w:r>
    </w:p>
    <w:p w:rsidR="000A373B" w:rsidRDefault="000A373B" w:rsidP="00254B75">
      <w:r>
        <w:tab/>
      </w:r>
      <w:r>
        <w:tab/>
        <w:t xml:space="preserve">Main Flow: </w:t>
      </w:r>
    </w:p>
    <w:p w:rsidR="000A373B" w:rsidRDefault="000A373B" w:rsidP="00254B75">
      <w:pPr>
        <w:pStyle w:val="ListParagraph"/>
      </w:pPr>
      <w:r>
        <w:t>Currently in monitor screen</w:t>
      </w:r>
    </w:p>
    <w:p w:rsidR="000A373B" w:rsidRDefault="000A373B" w:rsidP="00254B75">
      <w:pPr>
        <w:pStyle w:val="ListParagraph"/>
      </w:pPr>
      <w:r>
        <w:t>Raise warning to user whenever water level enter critical range</w:t>
      </w:r>
    </w:p>
    <w:p w:rsidR="000A373B" w:rsidRDefault="000719E4" w:rsidP="00254B75">
      <w:pPr>
        <w:pStyle w:val="ListParagraph"/>
      </w:pPr>
      <w:r>
        <w:t xml:space="preserve">Automatically </w:t>
      </w:r>
      <w:r w:rsidR="00CD67FF">
        <w:t>Filter Task</w:t>
      </w:r>
      <w:r w:rsidR="000A373B">
        <w:t xml:space="preserve"> </w:t>
      </w:r>
      <w:r w:rsidR="00EF241C">
        <w:t>by</w:t>
      </w:r>
      <w:r w:rsidR="00370397">
        <w:t xml:space="preserve"> pump actuator </w:t>
      </w:r>
      <w:r>
        <w:t>whenever water level reach high or low point.</w:t>
      </w:r>
    </w:p>
    <w:p w:rsidR="000A373B" w:rsidRDefault="000A373B" w:rsidP="00254B75">
      <w:pPr>
        <w:pStyle w:val="ListParagraph"/>
      </w:pPr>
      <w:r>
        <w:t>Display monitor screen for user keep checking</w:t>
      </w:r>
    </w:p>
    <w:p w:rsidR="00830170" w:rsidRPr="00830170" w:rsidRDefault="00830170" w:rsidP="00254B75"/>
    <w:p w:rsidR="00FE2BCB" w:rsidRDefault="00A43A76" w:rsidP="00254B75">
      <w:r>
        <w:rPr>
          <w:noProof/>
          <w:lang w:val="en-US"/>
        </w:rPr>
        <w:drawing>
          <wp:inline distT="0" distB="0" distL="0" distR="0">
            <wp:extent cx="5301615" cy="2536190"/>
            <wp:effectExtent l="19050" t="0" r="0" b="0"/>
            <wp:docPr id="6" name="Picture 2" descr="C:\Users\KenDa\Desktop\2011-02-13_090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enDa\Desktop\2011-02-13_090721.png"/>
                    <pic:cNvPicPr>
                      <a:picLocks noChangeAspect="1" noChangeArrowheads="1"/>
                    </pic:cNvPicPr>
                  </pic:nvPicPr>
                  <pic:blipFill>
                    <a:blip r:embed="rId16" cstate="print"/>
                    <a:srcRect/>
                    <a:stretch>
                      <a:fillRect/>
                    </a:stretch>
                  </pic:blipFill>
                  <pic:spPr bwMode="auto">
                    <a:xfrm>
                      <a:off x="0" y="0"/>
                      <a:ext cx="5301615" cy="2536190"/>
                    </a:xfrm>
                    <a:prstGeom prst="rect">
                      <a:avLst/>
                    </a:prstGeom>
                    <a:noFill/>
                    <a:ln w="9525">
                      <a:noFill/>
                      <a:miter lim="800000"/>
                      <a:headEnd/>
                      <a:tailEnd/>
                    </a:ln>
                  </pic:spPr>
                </pic:pic>
              </a:graphicData>
            </a:graphic>
          </wp:inline>
        </w:drawing>
      </w:r>
    </w:p>
    <w:p w:rsidR="00A43A76" w:rsidRDefault="00FE2BCB" w:rsidP="00254B75">
      <w:pPr>
        <w:pStyle w:val="Caption"/>
      </w:pPr>
      <w:bookmarkStart w:id="94" w:name="_Toc285402129"/>
      <w:bookmarkStart w:id="95" w:name="_Toc286123823"/>
      <w:bookmarkStart w:id="96" w:name="_Toc286123856"/>
      <w:bookmarkStart w:id="97" w:name="_Toc286124055"/>
      <w:bookmarkStart w:id="98" w:name="_Toc286136515"/>
      <w:r>
        <w:lastRenderedPageBreak/>
        <w:t xml:space="preserve">Figure </w:t>
      </w:r>
      <w:r w:rsidR="00A91DB0">
        <w:fldChar w:fldCharType="begin"/>
      </w:r>
      <w:r w:rsidR="00AC2C73">
        <w:instrText xml:space="preserve"> SEQ Figure \* ARABIC </w:instrText>
      </w:r>
      <w:r w:rsidR="00A91DB0">
        <w:fldChar w:fldCharType="separate"/>
      </w:r>
      <w:r w:rsidR="006E1DB2">
        <w:rPr>
          <w:noProof/>
        </w:rPr>
        <w:t>7</w:t>
      </w:r>
      <w:r w:rsidR="00A91DB0">
        <w:rPr>
          <w:noProof/>
        </w:rPr>
        <w:fldChar w:fldCharType="end"/>
      </w:r>
      <w:r>
        <w:t xml:space="preserve"> Water sensor operation - Sequence Diagram</w:t>
      </w:r>
      <w:bookmarkEnd w:id="94"/>
      <w:bookmarkEnd w:id="95"/>
      <w:bookmarkEnd w:id="96"/>
      <w:bookmarkEnd w:id="97"/>
      <w:bookmarkEnd w:id="98"/>
    </w:p>
    <w:p w:rsidR="00430D99" w:rsidRPr="00A43A76" w:rsidRDefault="00430D99" w:rsidP="00254B75">
      <w:r>
        <w:tab/>
      </w:r>
      <w:r>
        <w:tab/>
      </w:r>
    </w:p>
    <w:p w:rsidR="00433018" w:rsidRDefault="00845F98" w:rsidP="00254B75">
      <w:pPr>
        <w:pStyle w:val="Heading2"/>
      </w:pPr>
      <w:bookmarkStart w:id="99" w:name="_Toc286137266"/>
      <w:r>
        <w:t xml:space="preserve">6.6 </w:t>
      </w:r>
      <w:r w:rsidR="00CD67FF">
        <w:t>Add New Task</w:t>
      </w:r>
      <w:bookmarkEnd w:id="99"/>
    </w:p>
    <w:p w:rsidR="00840789" w:rsidRDefault="00845F98" w:rsidP="00254B75">
      <w:pPr>
        <w:pStyle w:val="Heading3"/>
      </w:pPr>
      <w:r>
        <w:t>6</w:t>
      </w:r>
      <w:r w:rsidR="00840789">
        <w:t>.6.1 Screen Layout</w:t>
      </w:r>
    </w:p>
    <w:p w:rsidR="00FE2BCB" w:rsidRDefault="00316E1A" w:rsidP="00254B75">
      <w:r w:rsidRPr="00316E1A">
        <w:rPr>
          <w:noProof/>
          <w:lang w:val="en-US"/>
        </w:rPr>
        <w:drawing>
          <wp:inline distT="0" distB="0" distL="0" distR="0">
            <wp:extent cx="5685064" cy="5250014"/>
            <wp:effectExtent l="19050" t="0" r="0" b="0"/>
            <wp:docPr id="16" name="Picture 1" descr="C:\Users\KenDa\Desktop\2011-02-14_212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enDa\Desktop\2011-02-14_212741.png"/>
                    <pic:cNvPicPr>
                      <a:picLocks noChangeAspect="1" noChangeArrowheads="1"/>
                    </pic:cNvPicPr>
                  </pic:nvPicPr>
                  <pic:blipFill>
                    <a:blip r:embed="rId15" cstate="print"/>
                    <a:srcRect/>
                    <a:stretch>
                      <a:fillRect/>
                    </a:stretch>
                  </pic:blipFill>
                  <pic:spPr bwMode="auto">
                    <a:xfrm>
                      <a:off x="0" y="0"/>
                      <a:ext cx="5685064" cy="5250014"/>
                    </a:xfrm>
                    <a:prstGeom prst="rect">
                      <a:avLst/>
                    </a:prstGeom>
                    <a:noFill/>
                    <a:ln w="9525">
                      <a:noFill/>
                      <a:miter lim="800000"/>
                      <a:headEnd/>
                      <a:tailEnd/>
                    </a:ln>
                  </pic:spPr>
                </pic:pic>
              </a:graphicData>
            </a:graphic>
          </wp:inline>
        </w:drawing>
      </w:r>
    </w:p>
    <w:p w:rsidR="00F73FF3" w:rsidRDefault="00FE2BCB" w:rsidP="00254B75">
      <w:pPr>
        <w:pStyle w:val="Caption"/>
      </w:pPr>
      <w:bookmarkStart w:id="100" w:name="_Toc285402130"/>
      <w:bookmarkStart w:id="101" w:name="_Toc286123824"/>
      <w:bookmarkStart w:id="102" w:name="_Toc286123857"/>
      <w:bookmarkStart w:id="103" w:name="_Toc286124056"/>
      <w:bookmarkStart w:id="104" w:name="_Toc286136516"/>
      <w:r>
        <w:t xml:space="preserve">Figure </w:t>
      </w:r>
      <w:r w:rsidR="00A91DB0">
        <w:fldChar w:fldCharType="begin"/>
      </w:r>
      <w:r w:rsidR="00AC2C73">
        <w:instrText xml:space="preserve"> SEQ Figure \* ARABIC </w:instrText>
      </w:r>
      <w:r w:rsidR="00A91DB0">
        <w:fldChar w:fldCharType="separate"/>
      </w:r>
      <w:r w:rsidR="006E1DB2">
        <w:rPr>
          <w:noProof/>
        </w:rPr>
        <w:t>8</w:t>
      </w:r>
      <w:r w:rsidR="00A91DB0">
        <w:rPr>
          <w:noProof/>
        </w:rPr>
        <w:fldChar w:fldCharType="end"/>
      </w:r>
      <w:r>
        <w:t xml:space="preserve"> </w:t>
      </w:r>
      <w:r w:rsidR="00CD67FF">
        <w:t>Add New Task</w:t>
      </w:r>
      <w:bookmarkEnd w:id="100"/>
      <w:bookmarkEnd w:id="101"/>
      <w:bookmarkEnd w:id="102"/>
      <w:bookmarkEnd w:id="103"/>
      <w:bookmarkEnd w:id="104"/>
    </w:p>
    <w:p w:rsidR="00AD763F" w:rsidRPr="00F73FF3" w:rsidRDefault="00AD763F" w:rsidP="00254B75">
      <w:r>
        <w:tab/>
      </w:r>
      <w:r>
        <w:tab/>
      </w:r>
      <w:r>
        <w:tab/>
      </w:r>
    </w:p>
    <w:p w:rsidR="00840789" w:rsidRDefault="00845F98" w:rsidP="00254B75">
      <w:pPr>
        <w:pStyle w:val="Heading3"/>
      </w:pPr>
      <w:r>
        <w:t>6</w:t>
      </w:r>
      <w:r w:rsidR="00840789">
        <w:t>.6.2 Description</w:t>
      </w:r>
    </w:p>
    <w:p w:rsidR="00527ABC" w:rsidRDefault="00527ABC" w:rsidP="00254B75">
      <w:r>
        <w:t xml:space="preserve">This function provide user to </w:t>
      </w:r>
      <w:r w:rsidR="00CD67FF">
        <w:t>Add New Task</w:t>
      </w:r>
      <w:r w:rsidR="00E92312">
        <w:t>when one of the item’s level out of safe range</w:t>
      </w:r>
      <w:r>
        <w:t xml:space="preserve">to </w:t>
      </w:r>
      <w:r w:rsidR="007B68DE">
        <w:t>evacuate miner</w:t>
      </w:r>
      <w:r w:rsidR="009E6175">
        <w:t>s</w:t>
      </w:r>
      <w:r w:rsidR="007B68DE">
        <w:t>.</w:t>
      </w:r>
    </w:p>
    <w:p w:rsidR="00FA0485" w:rsidRDefault="00FA0485" w:rsidP="00254B75">
      <w:r>
        <w:lastRenderedPageBreak/>
        <w:t xml:space="preserve">Alarm actuator can be control automatically by </w:t>
      </w:r>
      <w:r w:rsidR="00F46C62">
        <w:t>PMS</w:t>
      </w:r>
      <w:r>
        <w:t>controller or manually by operators.</w:t>
      </w:r>
    </w:p>
    <w:p w:rsidR="00527ABC" w:rsidRDefault="00527ABC" w:rsidP="00254B75">
      <w:r>
        <w:tab/>
      </w:r>
      <w:r w:rsidR="003648FC">
        <w:t xml:space="preserve">Manually by Operators - </w:t>
      </w:r>
      <w:r>
        <w:t>Use Case 0</w:t>
      </w:r>
      <w:r w:rsidR="006C01E8">
        <w:t>4</w:t>
      </w:r>
      <w:r w:rsidR="00B0717E">
        <w:t>a</w:t>
      </w:r>
      <w:r>
        <w:t>:</w:t>
      </w:r>
    </w:p>
    <w:p w:rsidR="00527ABC" w:rsidRDefault="00527ABC" w:rsidP="00254B75">
      <w:r>
        <w:tab/>
      </w:r>
      <w:r>
        <w:tab/>
        <w:t xml:space="preserve">Name </w:t>
      </w:r>
      <w:r>
        <w:tab/>
        <w:t xml:space="preserve">: </w:t>
      </w:r>
      <w:r w:rsidR="00CD67FF">
        <w:t>Add New Task</w:t>
      </w:r>
    </w:p>
    <w:p w:rsidR="00527ABC" w:rsidRDefault="00527ABC" w:rsidP="00254B75">
      <w:r>
        <w:tab/>
      </w:r>
      <w:r>
        <w:tab/>
        <w:t>Goal</w:t>
      </w:r>
      <w:r>
        <w:tab/>
        <w:t xml:space="preserve">: </w:t>
      </w:r>
      <w:r w:rsidR="009E6175">
        <w:t>Evacuate miners</w:t>
      </w:r>
    </w:p>
    <w:p w:rsidR="0088301D" w:rsidRDefault="00E81606" w:rsidP="00254B75">
      <w:r>
        <w:tab/>
      </w:r>
      <w:r w:rsidR="00527ABC">
        <w:t xml:space="preserve">Actors </w:t>
      </w:r>
      <w:r w:rsidR="00527ABC">
        <w:tab/>
        <w:t>: All us</w:t>
      </w:r>
      <w:r w:rsidR="00113476">
        <w:t>ers (</w:t>
      </w:r>
      <w:r w:rsidR="00527ABC">
        <w:t>include operator and special operator)</w:t>
      </w:r>
      <w:r w:rsidR="007726C2">
        <w:t>, a</w:t>
      </w:r>
      <w:r w:rsidR="000D389C">
        <w:t xml:space="preserve">larm </w:t>
      </w:r>
      <w:r w:rsidR="007726C2">
        <w:t>a</w:t>
      </w:r>
      <w:r w:rsidR="000D389C">
        <w:t>ctuator</w:t>
      </w:r>
      <w:r w:rsidR="001B477A">
        <w:t>,</w:t>
      </w:r>
      <w:r>
        <w:t xml:space="preserve"> m</w:t>
      </w:r>
      <w:r w:rsidR="0088301D">
        <w:t xml:space="preserve">ethane </w:t>
      </w:r>
      <w:r w:rsidR="00F101BA">
        <w:t>sensors</w:t>
      </w:r>
      <w:r w:rsidR="00D718AB">
        <w:t>,</w:t>
      </w:r>
      <w:r w:rsidR="00F101BA">
        <w:t xml:space="preserve"> or </w:t>
      </w:r>
      <w:r w:rsidR="007726C2">
        <w:t>a</w:t>
      </w:r>
      <w:r w:rsidR="00F101BA">
        <w:t>irflow sensors</w:t>
      </w:r>
      <w:r w:rsidR="0090289C">
        <w:t>,</w:t>
      </w:r>
      <w:r w:rsidR="00F101BA">
        <w:t xml:space="preserve"> or </w:t>
      </w:r>
      <w:r w:rsidR="007726C2">
        <w:t>c</w:t>
      </w:r>
      <w:r w:rsidR="0088301D">
        <w:t>arbon monoxide sensors.</w:t>
      </w:r>
    </w:p>
    <w:p w:rsidR="00527ABC" w:rsidRDefault="00113476" w:rsidP="00254B75">
      <w:r>
        <w:tab/>
      </w:r>
      <w:r>
        <w:tab/>
        <w:t>Pre-conditions</w:t>
      </w:r>
      <w:r w:rsidR="00527ABC">
        <w:t>: Logged user</w:t>
      </w:r>
    </w:p>
    <w:p w:rsidR="00527ABC" w:rsidRDefault="00113476" w:rsidP="00254B75">
      <w:r>
        <w:tab/>
      </w:r>
      <w:r>
        <w:tab/>
        <w:t>Post-conditions</w:t>
      </w:r>
      <w:r w:rsidR="00527ABC">
        <w:t>: None</w:t>
      </w:r>
    </w:p>
    <w:p w:rsidR="00527ABC" w:rsidRDefault="00113476" w:rsidP="00254B75">
      <w:r>
        <w:tab/>
      </w:r>
      <w:r>
        <w:tab/>
        <w:t>Main Flow</w:t>
      </w:r>
      <w:r w:rsidR="00527ABC">
        <w:t xml:space="preserve">: </w:t>
      </w:r>
    </w:p>
    <w:p w:rsidR="00527ABC" w:rsidRDefault="00527ABC" w:rsidP="00254B75">
      <w:pPr>
        <w:pStyle w:val="ListParagraph"/>
      </w:pPr>
      <w:r>
        <w:t>Currently in monitor screen</w:t>
      </w:r>
    </w:p>
    <w:p w:rsidR="00527ABC" w:rsidRDefault="00527ABC" w:rsidP="00254B75">
      <w:pPr>
        <w:pStyle w:val="ListParagraph"/>
      </w:pPr>
      <w:r>
        <w:t xml:space="preserve">Raise warning to user when </w:t>
      </w:r>
      <w:r w:rsidR="00A92CE5">
        <w:t>item</w:t>
      </w:r>
      <w:r>
        <w:t xml:space="preserve"> level enter critical range</w:t>
      </w:r>
    </w:p>
    <w:p w:rsidR="00527ABC" w:rsidRDefault="00527ABC" w:rsidP="00254B75">
      <w:pPr>
        <w:pStyle w:val="ListParagraph"/>
      </w:pPr>
      <w:r>
        <w:t xml:space="preserve">Receive </w:t>
      </w:r>
      <w:r w:rsidR="00CD67FF">
        <w:t>Add New Task</w:t>
      </w:r>
      <w:r>
        <w:t xml:space="preserve"> demand from user</w:t>
      </w:r>
    </w:p>
    <w:p w:rsidR="00527ABC" w:rsidRDefault="009F000C" w:rsidP="00254B75">
      <w:pPr>
        <w:pStyle w:val="ListParagraph"/>
      </w:pPr>
      <w:r>
        <w:t>Activate alarm system</w:t>
      </w:r>
      <w:r w:rsidR="00527ABC">
        <w:t xml:space="preserve"> as order</w:t>
      </w:r>
    </w:p>
    <w:p w:rsidR="00527ABC" w:rsidRDefault="002918A6" w:rsidP="00254B75">
      <w:pPr>
        <w:pStyle w:val="ListParagraph"/>
      </w:pPr>
      <w:r>
        <w:t>Save log data into hard drive and d</w:t>
      </w:r>
      <w:r w:rsidR="00527ABC">
        <w:t>isplay monitor screen for user keep checking</w:t>
      </w:r>
    </w:p>
    <w:p w:rsidR="0068344D" w:rsidRDefault="006E1CB8" w:rsidP="00254B75">
      <w:r>
        <w:t>Automatically</w:t>
      </w:r>
      <w:r w:rsidR="0068344D">
        <w:t xml:space="preserve"> by </w:t>
      </w:r>
      <w:r w:rsidR="00F46C62">
        <w:t>PMS</w:t>
      </w:r>
      <w:r w:rsidR="0068344D">
        <w:t>- Use Case 04</w:t>
      </w:r>
      <w:r>
        <w:t>b</w:t>
      </w:r>
      <w:r w:rsidR="0068344D">
        <w:t>:</w:t>
      </w:r>
    </w:p>
    <w:p w:rsidR="0068344D" w:rsidRDefault="0068344D" w:rsidP="00254B75">
      <w:r>
        <w:tab/>
      </w:r>
      <w:r>
        <w:tab/>
        <w:t xml:space="preserve">Name </w:t>
      </w:r>
      <w:r>
        <w:tab/>
        <w:t xml:space="preserve">: </w:t>
      </w:r>
      <w:r w:rsidR="00CD67FF">
        <w:t>Add New Task</w:t>
      </w:r>
    </w:p>
    <w:p w:rsidR="0068344D" w:rsidRDefault="0068344D" w:rsidP="00254B75">
      <w:r>
        <w:tab/>
      </w:r>
      <w:r>
        <w:tab/>
        <w:t>Goal</w:t>
      </w:r>
      <w:r>
        <w:tab/>
        <w:t>: Evacuate miners</w:t>
      </w:r>
    </w:p>
    <w:p w:rsidR="0068344D" w:rsidRDefault="00E81606" w:rsidP="00254B75">
      <w:r>
        <w:tab/>
      </w:r>
      <w:r w:rsidR="0068344D">
        <w:t xml:space="preserve">Actors </w:t>
      </w:r>
      <w:r w:rsidR="0068344D">
        <w:tab/>
        <w:t xml:space="preserve">: Alarm </w:t>
      </w:r>
      <w:r w:rsidR="007B1469">
        <w:t>a</w:t>
      </w:r>
      <w:r w:rsidR="0068344D">
        <w:t>ctuator,</w:t>
      </w:r>
      <w:r w:rsidR="007B1469">
        <w:t>m</w:t>
      </w:r>
      <w:r w:rsidR="0068344D">
        <w:t xml:space="preserve">ethane sensors, or </w:t>
      </w:r>
      <w:r w:rsidR="001877CC">
        <w:t>a</w:t>
      </w:r>
      <w:r w:rsidR="0068344D">
        <w:t xml:space="preserve">irflow sensors, or </w:t>
      </w:r>
      <w:r w:rsidR="007B1469">
        <w:t>c</w:t>
      </w:r>
      <w:r w:rsidR="0068344D">
        <w:t>arbon monoxide sensors.</w:t>
      </w:r>
    </w:p>
    <w:p w:rsidR="0068344D" w:rsidRDefault="0068344D" w:rsidP="00254B75">
      <w:r>
        <w:tab/>
      </w:r>
      <w:r>
        <w:tab/>
        <w:t xml:space="preserve">Pre-conditions: </w:t>
      </w:r>
      <w:r w:rsidR="00C150CA">
        <w:t>None</w:t>
      </w:r>
    </w:p>
    <w:p w:rsidR="0068344D" w:rsidRDefault="0068344D" w:rsidP="00254B75">
      <w:r>
        <w:tab/>
      </w:r>
      <w:r>
        <w:tab/>
        <w:t>Post-conditions: None</w:t>
      </w:r>
    </w:p>
    <w:p w:rsidR="0068344D" w:rsidRDefault="0068344D" w:rsidP="00254B75">
      <w:r>
        <w:tab/>
      </w:r>
      <w:r>
        <w:tab/>
        <w:t xml:space="preserve">Main Flow: </w:t>
      </w:r>
    </w:p>
    <w:p w:rsidR="0068344D" w:rsidRDefault="0068344D" w:rsidP="00254B75">
      <w:pPr>
        <w:pStyle w:val="ListParagraph"/>
      </w:pPr>
      <w:r>
        <w:t>Currently in monitor screen</w:t>
      </w:r>
      <w:r w:rsidR="00B30924">
        <w:t>.</w:t>
      </w:r>
    </w:p>
    <w:p w:rsidR="0068344D" w:rsidRDefault="0068344D" w:rsidP="00254B75">
      <w:pPr>
        <w:pStyle w:val="ListParagraph"/>
      </w:pPr>
      <w:r>
        <w:t>Raise warning to user when item level enter critical range</w:t>
      </w:r>
      <w:r w:rsidR="00B30924">
        <w:t>.</w:t>
      </w:r>
    </w:p>
    <w:p w:rsidR="0068344D" w:rsidRDefault="00CD67FF" w:rsidP="00254B75">
      <w:pPr>
        <w:pStyle w:val="ListParagraph"/>
      </w:pPr>
      <w:r>
        <w:t>Add New Task</w:t>
      </w:r>
      <w:r w:rsidR="000645C8">
        <w:t xml:space="preserve"> </w:t>
      </w:r>
      <w:r w:rsidR="005F6C96">
        <w:t>by</w:t>
      </w:r>
      <w:r w:rsidR="000645C8">
        <w:t xml:space="preserve"> alarm actuator whenever one of those level reach high or low point.</w:t>
      </w:r>
    </w:p>
    <w:p w:rsidR="0068344D" w:rsidRDefault="0068344D" w:rsidP="00254B75">
      <w:pPr>
        <w:pStyle w:val="ListParagraph"/>
      </w:pPr>
      <w:r>
        <w:t>Save log data into hard drive and display monitor screen for user keep checking</w:t>
      </w:r>
      <w:r w:rsidR="00B30924">
        <w:t>.</w:t>
      </w:r>
    </w:p>
    <w:p w:rsidR="0068344D" w:rsidRDefault="0068344D" w:rsidP="00254B75"/>
    <w:p w:rsidR="00527ABC" w:rsidRPr="00527ABC" w:rsidRDefault="00527ABC" w:rsidP="00254B75"/>
    <w:p w:rsidR="00FE2BCB" w:rsidRDefault="00D22275" w:rsidP="00254B75">
      <w:r>
        <w:rPr>
          <w:noProof/>
          <w:lang w:val="en-US"/>
        </w:rPr>
        <w:drawing>
          <wp:inline distT="0" distB="0" distL="0" distR="0">
            <wp:extent cx="5323205" cy="2580005"/>
            <wp:effectExtent l="19050" t="0" r="0" b="0"/>
            <wp:docPr id="13" name="Picture 7" descr="C:\Users\KenDa\Desktop\2011-02-13_094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enDa\Desktop\2011-02-13_094600.png"/>
                    <pic:cNvPicPr>
                      <a:picLocks noChangeAspect="1" noChangeArrowheads="1"/>
                    </pic:cNvPicPr>
                  </pic:nvPicPr>
                  <pic:blipFill>
                    <a:blip r:embed="rId17" cstate="print"/>
                    <a:srcRect/>
                    <a:stretch>
                      <a:fillRect/>
                    </a:stretch>
                  </pic:blipFill>
                  <pic:spPr bwMode="auto">
                    <a:xfrm>
                      <a:off x="0" y="0"/>
                      <a:ext cx="5323205" cy="2580005"/>
                    </a:xfrm>
                    <a:prstGeom prst="rect">
                      <a:avLst/>
                    </a:prstGeom>
                    <a:noFill/>
                    <a:ln w="9525">
                      <a:noFill/>
                      <a:miter lim="800000"/>
                      <a:headEnd/>
                      <a:tailEnd/>
                    </a:ln>
                  </pic:spPr>
                </pic:pic>
              </a:graphicData>
            </a:graphic>
          </wp:inline>
        </w:drawing>
      </w:r>
    </w:p>
    <w:p w:rsidR="00D22275" w:rsidRDefault="00FE2BCB" w:rsidP="00254B75">
      <w:pPr>
        <w:pStyle w:val="Caption"/>
      </w:pPr>
      <w:bookmarkStart w:id="105" w:name="_Toc285402131"/>
      <w:bookmarkStart w:id="106" w:name="_Toc286123825"/>
      <w:bookmarkStart w:id="107" w:name="_Toc286123858"/>
      <w:bookmarkStart w:id="108" w:name="_Toc286124057"/>
      <w:bookmarkStart w:id="109" w:name="_Toc286136517"/>
      <w:r>
        <w:t xml:space="preserve">Figure </w:t>
      </w:r>
      <w:r w:rsidR="00A91DB0">
        <w:fldChar w:fldCharType="begin"/>
      </w:r>
      <w:r w:rsidR="00AC2C73">
        <w:instrText xml:space="preserve"> SEQ Figure \* ARABIC </w:instrText>
      </w:r>
      <w:r w:rsidR="00A91DB0">
        <w:fldChar w:fldCharType="separate"/>
      </w:r>
      <w:r w:rsidR="006E1DB2">
        <w:rPr>
          <w:noProof/>
        </w:rPr>
        <w:t>9</w:t>
      </w:r>
      <w:r w:rsidR="00A91DB0">
        <w:rPr>
          <w:noProof/>
        </w:rPr>
        <w:fldChar w:fldCharType="end"/>
      </w:r>
      <w:r>
        <w:t xml:space="preserve"> Methane Sensor operation - Sequence Diagram</w:t>
      </w:r>
      <w:bookmarkEnd w:id="105"/>
      <w:bookmarkEnd w:id="106"/>
      <w:bookmarkEnd w:id="107"/>
      <w:bookmarkEnd w:id="108"/>
      <w:bookmarkEnd w:id="109"/>
    </w:p>
    <w:p w:rsidR="004C1640" w:rsidRPr="00D22275" w:rsidRDefault="00113476" w:rsidP="00254B75">
      <w:r>
        <w:tab/>
      </w:r>
      <w:r>
        <w:tab/>
      </w:r>
    </w:p>
    <w:p w:rsidR="00433018" w:rsidRDefault="00845F98" w:rsidP="00254B75">
      <w:pPr>
        <w:pStyle w:val="Heading2"/>
      </w:pPr>
      <w:bookmarkStart w:id="110" w:name="_Toc286137267"/>
      <w:r>
        <w:lastRenderedPageBreak/>
        <w:t xml:space="preserve">6.7 </w:t>
      </w:r>
      <w:r w:rsidR="004A7558">
        <w:t>Filter Dashboard</w:t>
      </w:r>
      <w:bookmarkEnd w:id="110"/>
    </w:p>
    <w:p w:rsidR="00840789" w:rsidRDefault="00845F98" w:rsidP="00254B75">
      <w:pPr>
        <w:pStyle w:val="Heading3"/>
      </w:pPr>
      <w:r>
        <w:t>6</w:t>
      </w:r>
      <w:r w:rsidR="00840789">
        <w:t>.7.1 Screen Layout</w:t>
      </w:r>
    </w:p>
    <w:p w:rsidR="00FE2BCB" w:rsidRDefault="00D9687F" w:rsidP="00254B75">
      <w:r>
        <w:rPr>
          <w:noProof/>
          <w:lang w:val="en-US"/>
        </w:rPr>
        <w:drawing>
          <wp:inline distT="0" distB="0" distL="0" distR="0">
            <wp:extent cx="5641521" cy="3586116"/>
            <wp:effectExtent l="19050" t="0" r="0" b="0"/>
            <wp:docPr id="11" name="Picture 5" descr="C:\Users\KenDa\Desktop\2011-02-13_0937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enDa\Desktop\2011-02-13_093745.png"/>
                    <pic:cNvPicPr>
                      <a:picLocks noChangeAspect="1" noChangeArrowheads="1"/>
                    </pic:cNvPicPr>
                  </pic:nvPicPr>
                  <pic:blipFill>
                    <a:blip r:embed="rId18" cstate="print"/>
                    <a:srcRect/>
                    <a:stretch>
                      <a:fillRect/>
                    </a:stretch>
                  </pic:blipFill>
                  <pic:spPr bwMode="auto">
                    <a:xfrm>
                      <a:off x="0" y="0"/>
                      <a:ext cx="5641329" cy="3585994"/>
                    </a:xfrm>
                    <a:prstGeom prst="rect">
                      <a:avLst/>
                    </a:prstGeom>
                    <a:noFill/>
                    <a:ln w="9525">
                      <a:noFill/>
                      <a:miter lim="800000"/>
                      <a:headEnd/>
                      <a:tailEnd/>
                    </a:ln>
                  </pic:spPr>
                </pic:pic>
              </a:graphicData>
            </a:graphic>
          </wp:inline>
        </w:drawing>
      </w:r>
    </w:p>
    <w:p w:rsidR="00D9687F" w:rsidRDefault="00FE2BCB" w:rsidP="00254B75">
      <w:pPr>
        <w:pStyle w:val="Caption"/>
      </w:pPr>
      <w:bookmarkStart w:id="111" w:name="_Toc285402132"/>
      <w:bookmarkStart w:id="112" w:name="_Toc286123826"/>
      <w:bookmarkStart w:id="113" w:name="_Toc286123859"/>
      <w:bookmarkStart w:id="114" w:name="_Toc286124058"/>
      <w:bookmarkStart w:id="115" w:name="_Toc286136518"/>
      <w:r>
        <w:t xml:space="preserve">Figure </w:t>
      </w:r>
      <w:r w:rsidR="00A91DB0">
        <w:fldChar w:fldCharType="begin"/>
      </w:r>
      <w:r w:rsidR="00AC2C73">
        <w:instrText xml:space="preserve"> SEQ Figure \* ARABIC </w:instrText>
      </w:r>
      <w:r w:rsidR="00A91DB0">
        <w:fldChar w:fldCharType="separate"/>
      </w:r>
      <w:r w:rsidR="006E1DB2">
        <w:rPr>
          <w:noProof/>
        </w:rPr>
        <w:t>10</w:t>
      </w:r>
      <w:r w:rsidR="00A91DB0">
        <w:rPr>
          <w:noProof/>
        </w:rPr>
        <w:fldChar w:fldCharType="end"/>
      </w:r>
      <w:r>
        <w:t xml:space="preserve"> </w:t>
      </w:r>
      <w:r w:rsidR="004A7558">
        <w:t>Filter Dashboard</w:t>
      </w:r>
      <w:r>
        <w:t xml:space="preserve"> Screen</w:t>
      </w:r>
      <w:bookmarkEnd w:id="111"/>
      <w:bookmarkEnd w:id="112"/>
      <w:bookmarkEnd w:id="113"/>
      <w:bookmarkEnd w:id="114"/>
      <w:bookmarkEnd w:id="115"/>
    </w:p>
    <w:p w:rsidR="00366E54" w:rsidRPr="00D9687F" w:rsidRDefault="00113476" w:rsidP="00254B75">
      <w:r>
        <w:tab/>
      </w:r>
      <w:r>
        <w:tab/>
      </w:r>
      <w:r>
        <w:tab/>
      </w:r>
    </w:p>
    <w:p w:rsidR="00840789" w:rsidRDefault="00845F98" w:rsidP="00254B75">
      <w:pPr>
        <w:pStyle w:val="Heading3"/>
      </w:pPr>
      <w:r>
        <w:t>6</w:t>
      </w:r>
      <w:r w:rsidR="00840789">
        <w:t>.7.2 Description</w:t>
      </w:r>
    </w:p>
    <w:p w:rsidR="00A74D52" w:rsidRDefault="00A74D52" w:rsidP="00254B75">
      <w:r>
        <w:t xml:space="preserve">This function </w:t>
      </w:r>
      <w:r w:rsidR="00295549">
        <w:t>provide user</w:t>
      </w:r>
      <w:r>
        <w:t xml:space="preserve"> to</w:t>
      </w:r>
      <w:r w:rsidR="00295549">
        <w:t xml:space="preserve"> </w:t>
      </w:r>
      <w:r w:rsidR="004A7558">
        <w:t>Filter Dashboard</w:t>
      </w:r>
      <w:r>
        <w:t xml:space="preserve"> </w:t>
      </w:r>
      <w:r w:rsidR="00295549">
        <w:t>of</w:t>
      </w:r>
      <w:r>
        <w:t xml:space="preserve"> the </w:t>
      </w:r>
      <w:r w:rsidR="00D95FE2">
        <w:t>PMS</w:t>
      </w:r>
      <w:r>
        <w:t xml:space="preserve">. </w:t>
      </w:r>
    </w:p>
    <w:p w:rsidR="00A74D52" w:rsidRDefault="00A74D52" w:rsidP="00254B75">
      <w:r>
        <w:tab/>
        <w:t xml:space="preserve">Use Case </w:t>
      </w:r>
      <w:r w:rsidR="00C474F2">
        <w:t>05</w:t>
      </w:r>
      <w:r>
        <w:t>:</w:t>
      </w:r>
    </w:p>
    <w:p w:rsidR="00A74D52" w:rsidRDefault="00A74D52" w:rsidP="00254B75">
      <w:r>
        <w:tab/>
      </w:r>
      <w:r>
        <w:tab/>
        <w:t xml:space="preserve">Name </w:t>
      </w:r>
      <w:r>
        <w:tab/>
        <w:t xml:space="preserve">: </w:t>
      </w:r>
      <w:r w:rsidR="004A7558">
        <w:t>Filter Dashboard</w:t>
      </w:r>
    </w:p>
    <w:p w:rsidR="00A74D52" w:rsidRDefault="00A74D52" w:rsidP="00254B75">
      <w:r>
        <w:tab/>
      </w:r>
      <w:r>
        <w:tab/>
        <w:t>Goal</w:t>
      </w:r>
      <w:r>
        <w:tab/>
        <w:t xml:space="preserve">: </w:t>
      </w:r>
      <w:r w:rsidR="009B5F57">
        <w:t>Provide log data</w:t>
      </w:r>
    </w:p>
    <w:p w:rsidR="00A74D52" w:rsidRDefault="00584DE5" w:rsidP="00254B75">
      <w:r>
        <w:tab/>
      </w:r>
      <w:r>
        <w:tab/>
        <w:t xml:space="preserve">Actors </w:t>
      </w:r>
      <w:r>
        <w:tab/>
        <w:t>: All users (</w:t>
      </w:r>
      <w:r w:rsidR="00A74D52">
        <w:t>include operator and special operator)</w:t>
      </w:r>
    </w:p>
    <w:p w:rsidR="00A74D52" w:rsidRDefault="00113476" w:rsidP="00254B75">
      <w:r>
        <w:tab/>
      </w:r>
      <w:r>
        <w:tab/>
        <w:t>Pre-conditions</w:t>
      </w:r>
      <w:r w:rsidR="00A74D52">
        <w:t>:</w:t>
      </w:r>
      <w:r w:rsidR="00A22272">
        <w:t xml:space="preserve"> Logged user</w:t>
      </w:r>
    </w:p>
    <w:p w:rsidR="00A74D52" w:rsidRDefault="00113476" w:rsidP="00254B75">
      <w:r>
        <w:tab/>
      </w:r>
      <w:r>
        <w:tab/>
        <w:t>Post-conditions</w:t>
      </w:r>
      <w:r w:rsidR="00A74D52">
        <w:t>: None</w:t>
      </w:r>
    </w:p>
    <w:p w:rsidR="00A74D52" w:rsidRDefault="00113476" w:rsidP="00254B75">
      <w:r>
        <w:tab/>
      </w:r>
      <w:r>
        <w:tab/>
        <w:t>Main Flow</w:t>
      </w:r>
      <w:r w:rsidR="00A74D52">
        <w:t xml:space="preserve">: </w:t>
      </w:r>
    </w:p>
    <w:p w:rsidR="00A74D52" w:rsidRDefault="004816EF" w:rsidP="00254B75">
      <w:pPr>
        <w:pStyle w:val="ListParagraph"/>
      </w:pPr>
      <w:r>
        <w:t>Currently in monitor screen</w:t>
      </w:r>
    </w:p>
    <w:p w:rsidR="004816EF" w:rsidRDefault="004816EF" w:rsidP="00254B75">
      <w:pPr>
        <w:pStyle w:val="ListParagraph"/>
      </w:pPr>
      <w:r>
        <w:t xml:space="preserve">Receive </w:t>
      </w:r>
      <w:r w:rsidR="004A7558">
        <w:t>Filter Dashboard</w:t>
      </w:r>
      <w:r>
        <w:t xml:space="preserve"> command</w:t>
      </w:r>
    </w:p>
    <w:p w:rsidR="008D50EF" w:rsidRDefault="004816EF" w:rsidP="00254B75">
      <w:pPr>
        <w:pStyle w:val="ListParagraph"/>
      </w:pPr>
      <w:r>
        <w:t xml:space="preserve">Go to </w:t>
      </w:r>
      <w:r w:rsidR="004A7558">
        <w:t>Filter Dashboard</w:t>
      </w:r>
      <w:r>
        <w:t xml:space="preserve"> screen and display Log data</w:t>
      </w:r>
      <w:bookmarkStart w:id="116" w:name="_Toc262849982"/>
    </w:p>
    <w:p w:rsidR="0059365A" w:rsidRDefault="00410E49" w:rsidP="00254B75">
      <w:pPr>
        <w:pStyle w:val="Heading1"/>
      </w:pPr>
      <w:bookmarkStart w:id="117" w:name="_Toc286137268"/>
      <w:r>
        <w:lastRenderedPageBreak/>
        <w:t>7</w:t>
      </w:r>
      <w:r w:rsidR="00EB125C">
        <w:t xml:space="preserve"> </w:t>
      </w:r>
      <w:r w:rsidR="0059365A">
        <w:t>Us</w:t>
      </w:r>
      <w:r w:rsidR="00246B5D">
        <w:t>e</w:t>
      </w:r>
      <w:r w:rsidR="0059365A">
        <w:t>case model</w:t>
      </w:r>
      <w:bookmarkEnd w:id="116"/>
      <w:bookmarkEnd w:id="117"/>
    </w:p>
    <w:p w:rsidR="00212DB7" w:rsidRDefault="00212DB7" w:rsidP="00254B75">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254B75">
      <w:r w:rsidRPr="005D1DDE">
        <w:rPr>
          <w:rFonts w:eastAsiaTheme="minorEastAsia"/>
          <w:lang w:val="en-US" w:eastAsia="ja-JP"/>
        </w:rPr>
        <w:t>A use case is a description of a sequence of actions (including itsvariations) that the system carries out to create an observable result foran actor.</w:t>
      </w:r>
    </w:p>
    <w:p w:rsidR="00DE2B3F" w:rsidRDefault="00995EB7" w:rsidP="00254B75">
      <w:r>
        <w:t>A scenario is a</w:t>
      </w:r>
      <w:r w:rsidRPr="00995EB7">
        <w:rPr>
          <w:lang w:val="en-US"/>
        </w:rPr>
        <w:t>temporal</w:t>
      </w:r>
      <w:r w:rsidRPr="00995EB7">
        <w:t xml:space="preserve"> sequence of interaction events among agent instances</w:t>
      </w:r>
      <w:r>
        <w:t>.</w:t>
      </w:r>
    </w:p>
    <w:p w:rsidR="0059365A" w:rsidRDefault="001C72F3" w:rsidP="00254B75">
      <w:pPr>
        <w:pStyle w:val="Heading2"/>
      </w:pPr>
      <w:bookmarkStart w:id="118" w:name="_Toc286137269"/>
      <w:r>
        <w:t xml:space="preserve">7.1 </w:t>
      </w:r>
      <w:r w:rsidR="00FD1F10">
        <w:t>Actors</w:t>
      </w:r>
      <w:bookmarkEnd w:id="118"/>
    </w:p>
    <w:p w:rsidR="00254B75" w:rsidRDefault="00CD06C6" w:rsidP="00254B75">
      <w:r>
        <w:t>Table of all main functions’</w:t>
      </w:r>
      <w:r w:rsidR="00730F24">
        <w:t xml:space="preserve"> actors</w:t>
      </w:r>
      <w:r w:rsidR="00335CBB">
        <w:t>:</w:t>
      </w:r>
    </w:p>
    <w:p w:rsidR="00254B75" w:rsidRDefault="00254B75" w:rsidP="00254B75">
      <w:r>
        <w:t>This table indicates which actors associating with which functions.</w:t>
      </w:r>
    </w:p>
    <w:p w:rsidR="000077CE" w:rsidRPr="00CD06C6" w:rsidRDefault="000077CE" w:rsidP="00254B75"/>
    <w:p w:rsidR="00230E24" w:rsidRDefault="00230E24" w:rsidP="00254B75">
      <w:pPr>
        <w:pStyle w:val="Caption"/>
      </w:pPr>
      <w:bookmarkStart w:id="119" w:name="_Toc286128699"/>
      <w:bookmarkStart w:id="120" w:name="_Toc286128736"/>
      <w:bookmarkStart w:id="121" w:name="_Toc286136533"/>
      <w:r>
        <w:t xml:space="preserve">Table </w:t>
      </w:r>
      <w:r w:rsidR="00A91DB0">
        <w:fldChar w:fldCharType="begin"/>
      </w:r>
      <w:r w:rsidR="00AC2C73">
        <w:instrText xml:space="preserve"> SEQ Table \* ARABIC </w:instrText>
      </w:r>
      <w:r w:rsidR="00A91DB0">
        <w:fldChar w:fldCharType="separate"/>
      </w:r>
      <w:r w:rsidR="006E1DB2">
        <w:rPr>
          <w:noProof/>
        </w:rPr>
        <w:t>4</w:t>
      </w:r>
      <w:r w:rsidR="00A91DB0">
        <w:rPr>
          <w:noProof/>
        </w:rPr>
        <w:fldChar w:fldCharType="end"/>
      </w:r>
      <w:r>
        <w:t xml:space="preserve"> Main functions' actors</w:t>
      </w:r>
      <w:bookmarkEnd w:id="119"/>
      <w:bookmarkEnd w:id="120"/>
      <w:bookmarkEnd w:id="121"/>
    </w:p>
    <w:tbl>
      <w:tblPr>
        <w:tblW w:w="10883" w:type="dxa"/>
        <w:tblInd w:w="-6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75"/>
        <w:gridCol w:w="1969"/>
        <w:gridCol w:w="1253"/>
        <w:gridCol w:w="1342"/>
        <w:gridCol w:w="1163"/>
        <w:gridCol w:w="2097"/>
        <w:gridCol w:w="1342"/>
        <w:gridCol w:w="1342"/>
      </w:tblGrid>
      <w:tr w:rsidR="00B36A87" w:rsidRPr="00E308C9" w:rsidTr="000077CE">
        <w:trPr>
          <w:trHeight w:val="1155"/>
        </w:trPr>
        <w:tc>
          <w:tcPr>
            <w:tcW w:w="375" w:type="dxa"/>
            <w:shd w:val="clear" w:color="auto" w:fill="auto"/>
            <w:vAlign w:val="center"/>
          </w:tcPr>
          <w:p w:rsidR="00B36A87" w:rsidRPr="00F6552D" w:rsidRDefault="00B36A87" w:rsidP="00254B75"/>
        </w:tc>
        <w:tc>
          <w:tcPr>
            <w:tcW w:w="1969" w:type="dxa"/>
            <w:shd w:val="clear" w:color="auto" w:fill="auto"/>
            <w:noWrap/>
            <w:vAlign w:val="center"/>
          </w:tcPr>
          <w:p w:rsidR="00B36A87" w:rsidRPr="00E308C9" w:rsidRDefault="00B36A87" w:rsidP="00254B75">
            <w:r w:rsidRPr="00E308C9">
              <w:t>Main functions</w:t>
            </w:r>
          </w:p>
        </w:tc>
        <w:tc>
          <w:tcPr>
            <w:tcW w:w="1253" w:type="dxa"/>
            <w:shd w:val="clear" w:color="auto" w:fill="auto"/>
            <w:noWrap/>
            <w:vAlign w:val="center"/>
          </w:tcPr>
          <w:p w:rsidR="00B36A87" w:rsidRPr="00E308C9" w:rsidRDefault="00B36A87" w:rsidP="00254B75">
            <w:r>
              <w:t xml:space="preserve"> Operator</w:t>
            </w:r>
          </w:p>
        </w:tc>
        <w:tc>
          <w:tcPr>
            <w:tcW w:w="1342" w:type="dxa"/>
            <w:shd w:val="clear" w:color="auto" w:fill="auto"/>
            <w:noWrap/>
            <w:vAlign w:val="center"/>
          </w:tcPr>
          <w:p w:rsidR="00B36A87" w:rsidRPr="00E308C9" w:rsidRDefault="00B36A87" w:rsidP="00254B75">
            <w:r>
              <w:t>Special Operator</w:t>
            </w:r>
          </w:p>
        </w:tc>
        <w:tc>
          <w:tcPr>
            <w:tcW w:w="1163" w:type="dxa"/>
            <w:shd w:val="clear" w:color="auto" w:fill="auto"/>
            <w:noWrap/>
            <w:vAlign w:val="center"/>
          </w:tcPr>
          <w:p w:rsidR="00B36A87" w:rsidRPr="00E308C9" w:rsidRDefault="00B36A87" w:rsidP="00254B75">
            <w:r>
              <w:t>Water Sensors</w:t>
            </w:r>
          </w:p>
        </w:tc>
        <w:tc>
          <w:tcPr>
            <w:tcW w:w="2097" w:type="dxa"/>
          </w:tcPr>
          <w:p w:rsidR="00B36A87" w:rsidRPr="00E308C9" w:rsidRDefault="00B36A87" w:rsidP="00254B75">
            <w:r>
              <w:t>Methane, Airflow, Carbon monoxide sensors</w:t>
            </w:r>
          </w:p>
        </w:tc>
        <w:tc>
          <w:tcPr>
            <w:tcW w:w="1342" w:type="dxa"/>
          </w:tcPr>
          <w:p w:rsidR="00B36A87" w:rsidRDefault="000B2444" w:rsidP="00254B75">
            <w:r>
              <w:t>Pump actuator</w:t>
            </w:r>
          </w:p>
        </w:tc>
        <w:tc>
          <w:tcPr>
            <w:tcW w:w="1342" w:type="dxa"/>
          </w:tcPr>
          <w:p w:rsidR="00B36A87" w:rsidRDefault="000B2444" w:rsidP="00254B75">
            <w:r>
              <w:t>Alarm actuator</w:t>
            </w:r>
          </w:p>
        </w:tc>
      </w:tr>
      <w:tr w:rsidR="00B36A87" w:rsidRPr="00E308C9" w:rsidTr="000077CE">
        <w:trPr>
          <w:trHeight w:val="537"/>
        </w:trPr>
        <w:tc>
          <w:tcPr>
            <w:tcW w:w="375" w:type="dxa"/>
            <w:vAlign w:val="center"/>
          </w:tcPr>
          <w:p w:rsidR="00B36A87" w:rsidRPr="00E308C9" w:rsidRDefault="00B36A87" w:rsidP="00254B75">
            <w:r w:rsidRPr="00E308C9">
              <w:t>1</w:t>
            </w:r>
          </w:p>
        </w:tc>
        <w:tc>
          <w:tcPr>
            <w:tcW w:w="1969" w:type="dxa"/>
            <w:shd w:val="clear" w:color="auto" w:fill="auto"/>
            <w:noWrap/>
            <w:vAlign w:val="center"/>
          </w:tcPr>
          <w:p w:rsidR="00B36A87" w:rsidRPr="00E308C9" w:rsidRDefault="00B36A87" w:rsidP="00254B75">
            <w:r>
              <w:t>Log-in</w:t>
            </w:r>
          </w:p>
        </w:tc>
        <w:tc>
          <w:tcPr>
            <w:tcW w:w="1253" w:type="dxa"/>
            <w:shd w:val="clear" w:color="auto" w:fill="auto"/>
            <w:noWrap/>
            <w:vAlign w:val="center"/>
          </w:tcPr>
          <w:p w:rsidR="00B36A87" w:rsidRPr="00E308C9" w:rsidRDefault="00B36A87" w:rsidP="00254B75">
            <w:r w:rsidRPr="00E308C9">
              <w:t>x</w:t>
            </w:r>
          </w:p>
        </w:tc>
        <w:tc>
          <w:tcPr>
            <w:tcW w:w="1342" w:type="dxa"/>
            <w:shd w:val="clear" w:color="auto" w:fill="auto"/>
            <w:noWrap/>
            <w:vAlign w:val="center"/>
          </w:tcPr>
          <w:p w:rsidR="00B36A87" w:rsidRPr="00E308C9" w:rsidRDefault="00B36A87" w:rsidP="00254B75">
            <w:r w:rsidRPr="00E308C9">
              <w:t>x</w:t>
            </w:r>
          </w:p>
        </w:tc>
        <w:tc>
          <w:tcPr>
            <w:tcW w:w="1163" w:type="dxa"/>
            <w:shd w:val="clear" w:color="auto" w:fill="auto"/>
            <w:noWrap/>
            <w:vAlign w:val="center"/>
          </w:tcPr>
          <w:p w:rsidR="00B36A87" w:rsidRPr="00E308C9" w:rsidRDefault="00B36A87" w:rsidP="00254B75"/>
        </w:tc>
        <w:tc>
          <w:tcPr>
            <w:tcW w:w="2097" w:type="dxa"/>
          </w:tcPr>
          <w:p w:rsidR="00B36A87" w:rsidRPr="00E308C9" w:rsidRDefault="00B36A87" w:rsidP="00254B75"/>
        </w:tc>
        <w:tc>
          <w:tcPr>
            <w:tcW w:w="1342" w:type="dxa"/>
          </w:tcPr>
          <w:p w:rsidR="00B36A87" w:rsidRPr="00E308C9" w:rsidRDefault="00B36A87" w:rsidP="00254B75"/>
        </w:tc>
        <w:tc>
          <w:tcPr>
            <w:tcW w:w="1342" w:type="dxa"/>
          </w:tcPr>
          <w:p w:rsidR="00B36A87" w:rsidRPr="00E308C9" w:rsidRDefault="00B36A87" w:rsidP="00254B75"/>
        </w:tc>
      </w:tr>
      <w:tr w:rsidR="00B36A87" w:rsidRPr="00E308C9" w:rsidTr="000077CE">
        <w:trPr>
          <w:trHeight w:val="537"/>
        </w:trPr>
        <w:tc>
          <w:tcPr>
            <w:tcW w:w="375" w:type="dxa"/>
            <w:vAlign w:val="center"/>
          </w:tcPr>
          <w:p w:rsidR="00B36A87" w:rsidRPr="00E308C9" w:rsidRDefault="00B36A87" w:rsidP="00254B75">
            <w:r w:rsidRPr="00E308C9">
              <w:t>2</w:t>
            </w:r>
          </w:p>
        </w:tc>
        <w:tc>
          <w:tcPr>
            <w:tcW w:w="1969" w:type="dxa"/>
            <w:shd w:val="clear" w:color="auto" w:fill="auto"/>
            <w:noWrap/>
            <w:vAlign w:val="center"/>
          </w:tcPr>
          <w:p w:rsidR="00B36A87" w:rsidRPr="00E308C9" w:rsidRDefault="00B36A87" w:rsidP="00254B75">
            <w:r>
              <w:t>Log-out</w:t>
            </w:r>
          </w:p>
        </w:tc>
        <w:tc>
          <w:tcPr>
            <w:tcW w:w="1253" w:type="dxa"/>
            <w:shd w:val="clear" w:color="auto" w:fill="auto"/>
            <w:noWrap/>
            <w:vAlign w:val="center"/>
          </w:tcPr>
          <w:p w:rsidR="00B36A87" w:rsidRPr="00E308C9" w:rsidRDefault="00B36A87" w:rsidP="00254B75">
            <w:r w:rsidRPr="00E308C9">
              <w:t>x</w:t>
            </w:r>
          </w:p>
        </w:tc>
        <w:tc>
          <w:tcPr>
            <w:tcW w:w="1342" w:type="dxa"/>
            <w:shd w:val="clear" w:color="auto" w:fill="auto"/>
            <w:noWrap/>
            <w:vAlign w:val="center"/>
          </w:tcPr>
          <w:p w:rsidR="00B36A87" w:rsidRPr="00E308C9" w:rsidRDefault="00563BBF" w:rsidP="00254B75">
            <w:r>
              <w:t>x</w:t>
            </w:r>
          </w:p>
        </w:tc>
        <w:tc>
          <w:tcPr>
            <w:tcW w:w="1163" w:type="dxa"/>
            <w:shd w:val="clear" w:color="auto" w:fill="auto"/>
            <w:noWrap/>
            <w:vAlign w:val="center"/>
          </w:tcPr>
          <w:p w:rsidR="00B36A87" w:rsidRPr="00E308C9" w:rsidRDefault="00B36A87" w:rsidP="00254B75"/>
        </w:tc>
        <w:tc>
          <w:tcPr>
            <w:tcW w:w="2097" w:type="dxa"/>
          </w:tcPr>
          <w:p w:rsidR="00B36A87" w:rsidRPr="00E308C9" w:rsidRDefault="00B36A87" w:rsidP="00254B75"/>
        </w:tc>
        <w:tc>
          <w:tcPr>
            <w:tcW w:w="1342" w:type="dxa"/>
          </w:tcPr>
          <w:p w:rsidR="00B36A87" w:rsidRPr="00E308C9" w:rsidRDefault="00B36A87" w:rsidP="00254B75"/>
        </w:tc>
        <w:tc>
          <w:tcPr>
            <w:tcW w:w="1342" w:type="dxa"/>
          </w:tcPr>
          <w:p w:rsidR="00B36A87" w:rsidRPr="00E308C9" w:rsidRDefault="00B36A87" w:rsidP="00254B75"/>
        </w:tc>
      </w:tr>
      <w:tr w:rsidR="00B36A87" w:rsidRPr="00E308C9" w:rsidTr="000077CE">
        <w:trPr>
          <w:trHeight w:val="537"/>
        </w:trPr>
        <w:tc>
          <w:tcPr>
            <w:tcW w:w="375" w:type="dxa"/>
            <w:vAlign w:val="center"/>
          </w:tcPr>
          <w:p w:rsidR="00B36A87" w:rsidRPr="00E308C9" w:rsidRDefault="00B36A87" w:rsidP="00254B75">
            <w:r w:rsidRPr="00E308C9">
              <w:t>3</w:t>
            </w:r>
          </w:p>
        </w:tc>
        <w:tc>
          <w:tcPr>
            <w:tcW w:w="1969" w:type="dxa"/>
            <w:shd w:val="clear" w:color="auto" w:fill="auto"/>
            <w:noWrap/>
            <w:vAlign w:val="center"/>
          </w:tcPr>
          <w:p w:rsidR="00B36A87" w:rsidRPr="00E308C9" w:rsidRDefault="00B36A87" w:rsidP="00254B75">
            <w:r>
              <w:t>Monitor current level</w:t>
            </w:r>
          </w:p>
        </w:tc>
        <w:tc>
          <w:tcPr>
            <w:tcW w:w="1253" w:type="dxa"/>
            <w:shd w:val="clear" w:color="auto" w:fill="auto"/>
            <w:noWrap/>
            <w:vAlign w:val="center"/>
          </w:tcPr>
          <w:p w:rsidR="00B36A87" w:rsidRPr="00E308C9" w:rsidRDefault="00B36A87" w:rsidP="00254B75"/>
        </w:tc>
        <w:tc>
          <w:tcPr>
            <w:tcW w:w="1342" w:type="dxa"/>
            <w:shd w:val="clear" w:color="auto" w:fill="auto"/>
            <w:noWrap/>
            <w:vAlign w:val="center"/>
          </w:tcPr>
          <w:p w:rsidR="00B36A87" w:rsidRPr="00E308C9" w:rsidRDefault="00B36A87" w:rsidP="00254B75"/>
        </w:tc>
        <w:tc>
          <w:tcPr>
            <w:tcW w:w="1163" w:type="dxa"/>
            <w:shd w:val="clear" w:color="auto" w:fill="auto"/>
            <w:noWrap/>
            <w:vAlign w:val="center"/>
          </w:tcPr>
          <w:p w:rsidR="00B36A87" w:rsidRPr="00E308C9" w:rsidRDefault="00CA4F60" w:rsidP="00254B75">
            <w:r>
              <w:t>x</w:t>
            </w:r>
          </w:p>
        </w:tc>
        <w:tc>
          <w:tcPr>
            <w:tcW w:w="2097" w:type="dxa"/>
          </w:tcPr>
          <w:p w:rsidR="00B36A87" w:rsidRPr="00E308C9" w:rsidRDefault="001A6AEE" w:rsidP="00254B75">
            <w:r>
              <w:t>x</w:t>
            </w:r>
          </w:p>
        </w:tc>
        <w:tc>
          <w:tcPr>
            <w:tcW w:w="1342" w:type="dxa"/>
          </w:tcPr>
          <w:p w:rsidR="00B36A87" w:rsidRPr="00E308C9" w:rsidRDefault="00B36A87" w:rsidP="00254B75"/>
        </w:tc>
        <w:tc>
          <w:tcPr>
            <w:tcW w:w="1342" w:type="dxa"/>
          </w:tcPr>
          <w:p w:rsidR="00B36A87" w:rsidRPr="00E308C9" w:rsidRDefault="00B36A87" w:rsidP="00254B75"/>
        </w:tc>
      </w:tr>
      <w:tr w:rsidR="00B36A87" w:rsidRPr="00E308C9" w:rsidTr="000077CE">
        <w:trPr>
          <w:trHeight w:val="537"/>
        </w:trPr>
        <w:tc>
          <w:tcPr>
            <w:tcW w:w="375" w:type="dxa"/>
            <w:vAlign w:val="center"/>
          </w:tcPr>
          <w:p w:rsidR="00B36A87" w:rsidRPr="00E308C9" w:rsidRDefault="00B36A87" w:rsidP="00254B75">
            <w:r w:rsidRPr="00E308C9">
              <w:t>4</w:t>
            </w:r>
          </w:p>
        </w:tc>
        <w:tc>
          <w:tcPr>
            <w:tcW w:w="1969" w:type="dxa"/>
            <w:shd w:val="clear" w:color="auto" w:fill="auto"/>
            <w:noWrap/>
            <w:vAlign w:val="center"/>
          </w:tcPr>
          <w:p w:rsidR="00B36A87" w:rsidRPr="00E308C9" w:rsidRDefault="00CD67FF" w:rsidP="00254B75">
            <w:r>
              <w:t>Filter Task</w:t>
            </w:r>
          </w:p>
        </w:tc>
        <w:tc>
          <w:tcPr>
            <w:tcW w:w="1253" w:type="dxa"/>
            <w:shd w:val="clear" w:color="auto" w:fill="auto"/>
            <w:noWrap/>
            <w:vAlign w:val="center"/>
          </w:tcPr>
          <w:p w:rsidR="00B36A87" w:rsidRPr="00E308C9" w:rsidRDefault="00B36A87" w:rsidP="00254B75">
            <w:r w:rsidRPr="00E308C9">
              <w:t>x</w:t>
            </w:r>
          </w:p>
        </w:tc>
        <w:tc>
          <w:tcPr>
            <w:tcW w:w="1342" w:type="dxa"/>
            <w:shd w:val="clear" w:color="auto" w:fill="auto"/>
            <w:noWrap/>
            <w:vAlign w:val="center"/>
          </w:tcPr>
          <w:p w:rsidR="00B36A87" w:rsidRPr="00E308C9" w:rsidRDefault="00B36A87" w:rsidP="00254B75">
            <w:r w:rsidRPr="00E308C9">
              <w:t>x</w:t>
            </w:r>
          </w:p>
        </w:tc>
        <w:tc>
          <w:tcPr>
            <w:tcW w:w="1163" w:type="dxa"/>
            <w:shd w:val="clear" w:color="auto" w:fill="auto"/>
            <w:noWrap/>
            <w:vAlign w:val="center"/>
          </w:tcPr>
          <w:p w:rsidR="00B36A87" w:rsidRPr="00E308C9" w:rsidRDefault="00B36A87" w:rsidP="00254B75">
            <w:r w:rsidRPr="00E308C9">
              <w:t>x</w:t>
            </w:r>
          </w:p>
        </w:tc>
        <w:tc>
          <w:tcPr>
            <w:tcW w:w="2097" w:type="dxa"/>
          </w:tcPr>
          <w:p w:rsidR="00B36A87" w:rsidRPr="00E308C9" w:rsidRDefault="00B36A87" w:rsidP="00254B75"/>
        </w:tc>
        <w:tc>
          <w:tcPr>
            <w:tcW w:w="1342" w:type="dxa"/>
          </w:tcPr>
          <w:p w:rsidR="00B36A87" w:rsidRPr="00E308C9" w:rsidRDefault="00F061F0" w:rsidP="00254B75">
            <w:r>
              <w:t>x</w:t>
            </w:r>
          </w:p>
        </w:tc>
        <w:tc>
          <w:tcPr>
            <w:tcW w:w="1342" w:type="dxa"/>
          </w:tcPr>
          <w:p w:rsidR="00B36A87" w:rsidRPr="00E308C9" w:rsidRDefault="00B36A87" w:rsidP="00254B75"/>
        </w:tc>
      </w:tr>
      <w:tr w:rsidR="00B36A87" w:rsidRPr="00E308C9" w:rsidTr="000077CE">
        <w:trPr>
          <w:trHeight w:val="537"/>
        </w:trPr>
        <w:tc>
          <w:tcPr>
            <w:tcW w:w="375" w:type="dxa"/>
            <w:vAlign w:val="center"/>
          </w:tcPr>
          <w:p w:rsidR="00B36A87" w:rsidRPr="00E308C9" w:rsidRDefault="00B36A87" w:rsidP="00254B75">
            <w:r>
              <w:t>5</w:t>
            </w:r>
          </w:p>
        </w:tc>
        <w:tc>
          <w:tcPr>
            <w:tcW w:w="1969" w:type="dxa"/>
            <w:shd w:val="clear" w:color="auto" w:fill="auto"/>
            <w:noWrap/>
            <w:vAlign w:val="center"/>
          </w:tcPr>
          <w:p w:rsidR="00B36A87" w:rsidRDefault="00CD67FF" w:rsidP="00254B75">
            <w:r>
              <w:t>Add New Task</w:t>
            </w:r>
          </w:p>
        </w:tc>
        <w:tc>
          <w:tcPr>
            <w:tcW w:w="1253" w:type="dxa"/>
            <w:shd w:val="clear" w:color="auto" w:fill="auto"/>
            <w:noWrap/>
            <w:vAlign w:val="center"/>
          </w:tcPr>
          <w:p w:rsidR="00B36A87" w:rsidRPr="00E308C9" w:rsidRDefault="00023442" w:rsidP="00254B75">
            <w:r>
              <w:t>x</w:t>
            </w:r>
          </w:p>
        </w:tc>
        <w:tc>
          <w:tcPr>
            <w:tcW w:w="1342" w:type="dxa"/>
            <w:shd w:val="clear" w:color="auto" w:fill="auto"/>
            <w:noWrap/>
            <w:vAlign w:val="center"/>
          </w:tcPr>
          <w:p w:rsidR="00B36A87" w:rsidRPr="00E308C9" w:rsidRDefault="00563BBF" w:rsidP="00254B75">
            <w:r>
              <w:t>x</w:t>
            </w:r>
          </w:p>
        </w:tc>
        <w:tc>
          <w:tcPr>
            <w:tcW w:w="1163" w:type="dxa"/>
            <w:shd w:val="clear" w:color="auto" w:fill="auto"/>
            <w:noWrap/>
            <w:vAlign w:val="center"/>
          </w:tcPr>
          <w:p w:rsidR="00B36A87" w:rsidRPr="00E308C9" w:rsidRDefault="00B36A87" w:rsidP="00254B75"/>
        </w:tc>
        <w:tc>
          <w:tcPr>
            <w:tcW w:w="2097" w:type="dxa"/>
          </w:tcPr>
          <w:p w:rsidR="00B36A87" w:rsidRPr="00E308C9" w:rsidRDefault="001A6AEE" w:rsidP="00254B75">
            <w:r>
              <w:t>x</w:t>
            </w:r>
          </w:p>
        </w:tc>
        <w:tc>
          <w:tcPr>
            <w:tcW w:w="1342" w:type="dxa"/>
          </w:tcPr>
          <w:p w:rsidR="00B36A87" w:rsidRPr="00E308C9" w:rsidRDefault="00B36A87" w:rsidP="00254B75"/>
        </w:tc>
        <w:tc>
          <w:tcPr>
            <w:tcW w:w="1342" w:type="dxa"/>
          </w:tcPr>
          <w:p w:rsidR="00B36A87" w:rsidRPr="00E308C9" w:rsidRDefault="00F061F0" w:rsidP="00254B75">
            <w:r>
              <w:t>x</w:t>
            </w:r>
          </w:p>
        </w:tc>
      </w:tr>
      <w:tr w:rsidR="00B36A87" w:rsidRPr="00E308C9" w:rsidTr="000077CE">
        <w:trPr>
          <w:trHeight w:val="537"/>
        </w:trPr>
        <w:tc>
          <w:tcPr>
            <w:tcW w:w="375" w:type="dxa"/>
            <w:vAlign w:val="center"/>
          </w:tcPr>
          <w:p w:rsidR="00B36A87" w:rsidRPr="00E308C9" w:rsidRDefault="00B36A87" w:rsidP="00254B75">
            <w:r>
              <w:t>6</w:t>
            </w:r>
          </w:p>
        </w:tc>
        <w:tc>
          <w:tcPr>
            <w:tcW w:w="1969" w:type="dxa"/>
            <w:shd w:val="clear" w:color="auto" w:fill="auto"/>
            <w:noWrap/>
            <w:vAlign w:val="center"/>
          </w:tcPr>
          <w:p w:rsidR="00B36A87" w:rsidRDefault="004A7558" w:rsidP="00254B75">
            <w:r>
              <w:t>Filter Dashboard</w:t>
            </w:r>
          </w:p>
        </w:tc>
        <w:tc>
          <w:tcPr>
            <w:tcW w:w="1253" w:type="dxa"/>
            <w:shd w:val="clear" w:color="auto" w:fill="auto"/>
            <w:noWrap/>
            <w:vAlign w:val="center"/>
          </w:tcPr>
          <w:p w:rsidR="00B36A87" w:rsidRPr="00E308C9" w:rsidRDefault="00023442" w:rsidP="00254B75">
            <w:r>
              <w:t>x</w:t>
            </w:r>
          </w:p>
        </w:tc>
        <w:tc>
          <w:tcPr>
            <w:tcW w:w="1342" w:type="dxa"/>
            <w:shd w:val="clear" w:color="auto" w:fill="auto"/>
            <w:noWrap/>
            <w:vAlign w:val="center"/>
          </w:tcPr>
          <w:p w:rsidR="00B36A87" w:rsidRPr="00E308C9" w:rsidRDefault="00563BBF" w:rsidP="00254B75">
            <w:r>
              <w:t>x</w:t>
            </w:r>
          </w:p>
        </w:tc>
        <w:tc>
          <w:tcPr>
            <w:tcW w:w="1163" w:type="dxa"/>
            <w:shd w:val="clear" w:color="auto" w:fill="auto"/>
            <w:noWrap/>
            <w:vAlign w:val="center"/>
          </w:tcPr>
          <w:p w:rsidR="00B36A87" w:rsidRPr="00E308C9" w:rsidRDefault="00B36A87" w:rsidP="00254B75"/>
        </w:tc>
        <w:tc>
          <w:tcPr>
            <w:tcW w:w="2097" w:type="dxa"/>
          </w:tcPr>
          <w:p w:rsidR="00B36A87" w:rsidRPr="00E308C9" w:rsidRDefault="00B36A87" w:rsidP="00254B75"/>
        </w:tc>
        <w:tc>
          <w:tcPr>
            <w:tcW w:w="1342" w:type="dxa"/>
          </w:tcPr>
          <w:p w:rsidR="00B36A87" w:rsidRPr="00E308C9" w:rsidRDefault="00B36A87" w:rsidP="00254B75"/>
        </w:tc>
        <w:tc>
          <w:tcPr>
            <w:tcW w:w="1342" w:type="dxa"/>
          </w:tcPr>
          <w:p w:rsidR="00B36A87" w:rsidRPr="00E308C9" w:rsidRDefault="00B36A87" w:rsidP="00254B75"/>
        </w:tc>
      </w:tr>
    </w:tbl>
    <w:p w:rsidR="0059365A" w:rsidRDefault="00D741E3" w:rsidP="00254B75">
      <w:pPr>
        <w:pStyle w:val="BodyText"/>
      </w:pPr>
      <w:r>
        <w:tab/>
      </w:r>
    </w:p>
    <w:p w:rsidR="00D741E3" w:rsidRDefault="00D741E3" w:rsidP="00254B75">
      <w:pPr>
        <w:pStyle w:val="BodyText"/>
      </w:pPr>
      <w:r>
        <w:tab/>
      </w:r>
      <w:r w:rsidR="007862F0">
        <w:t>Table 04</w:t>
      </w:r>
      <w:r>
        <w:t xml:space="preserve">: </w:t>
      </w:r>
      <w:r w:rsidR="00B26DB2">
        <w:t>Main functions’ a</w:t>
      </w:r>
      <w:r>
        <w:t>ctors</w:t>
      </w:r>
    </w:p>
    <w:p w:rsidR="00254B75" w:rsidRDefault="00254B75" w:rsidP="00254B75">
      <w:pPr>
        <w:pStyle w:val="BodyText"/>
      </w:pPr>
    </w:p>
    <w:p w:rsidR="00254B75" w:rsidRDefault="00254B75" w:rsidP="00254B75">
      <w:pPr>
        <w:pStyle w:val="BodyText"/>
      </w:pPr>
    </w:p>
    <w:p w:rsidR="00254B75" w:rsidRDefault="00254B75" w:rsidP="00254B75">
      <w:pPr>
        <w:pStyle w:val="BodyText"/>
      </w:pPr>
    </w:p>
    <w:p w:rsidR="00254B75" w:rsidRDefault="00254B75" w:rsidP="00254B75">
      <w:pPr>
        <w:pStyle w:val="BodyText"/>
      </w:pPr>
    </w:p>
    <w:p w:rsidR="00254B75" w:rsidRDefault="00254B75" w:rsidP="00254B75">
      <w:pPr>
        <w:pStyle w:val="BodyText"/>
      </w:pPr>
    </w:p>
    <w:p w:rsidR="00254B75" w:rsidRDefault="00254B75" w:rsidP="00254B75">
      <w:pPr>
        <w:pStyle w:val="BodyText"/>
      </w:pPr>
    </w:p>
    <w:p w:rsidR="00293053" w:rsidRDefault="00293053" w:rsidP="00254B75">
      <w:pPr>
        <w:pStyle w:val="BodyText"/>
      </w:pPr>
    </w:p>
    <w:p w:rsidR="00293053" w:rsidRPr="001F547C" w:rsidRDefault="00293053" w:rsidP="00254B75">
      <w:pPr>
        <w:pStyle w:val="BodyText"/>
      </w:pPr>
    </w:p>
    <w:p w:rsidR="0059365A" w:rsidRPr="00D40BE3" w:rsidRDefault="00341426" w:rsidP="00254B75">
      <w:pPr>
        <w:pStyle w:val="Heading2"/>
      </w:pPr>
      <w:bookmarkStart w:id="122" w:name="_Toc286137270"/>
      <w:r>
        <w:lastRenderedPageBreak/>
        <w:t xml:space="preserve">7.2 </w:t>
      </w:r>
      <w:r w:rsidR="009211C6">
        <w:t>Use cases</w:t>
      </w:r>
      <w:bookmarkEnd w:id="122"/>
    </w:p>
    <w:p w:rsidR="0059365A" w:rsidRDefault="00734A87" w:rsidP="00254B75">
      <w:r>
        <w:t>This table l</w:t>
      </w:r>
      <w:r w:rsidR="0042184A">
        <w:t xml:space="preserve">ist </w:t>
      </w:r>
      <w:r>
        <w:t>all</w:t>
      </w:r>
      <w:r w:rsidR="0042184A">
        <w:t xml:space="preserve"> use cases for each corresponding system functions.</w:t>
      </w:r>
    </w:p>
    <w:p w:rsidR="00293053" w:rsidRPr="00D40BE3" w:rsidRDefault="00293053" w:rsidP="00254B75"/>
    <w:p w:rsidR="007733DE" w:rsidRDefault="007733DE" w:rsidP="00254B75">
      <w:pPr>
        <w:pStyle w:val="Caption"/>
      </w:pPr>
      <w:bookmarkStart w:id="123" w:name="_Toc286128700"/>
      <w:bookmarkStart w:id="124" w:name="_Toc286128737"/>
      <w:bookmarkStart w:id="125" w:name="_Toc286136534"/>
      <w:r>
        <w:t xml:space="preserve">Table </w:t>
      </w:r>
      <w:r w:rsidR="00A91DB0">
        <w:fldChar w:fldCharType="begin"/>
      </w:r>
      <w:r w:rsidR="00AC2C73">
        <w:instrText xml:space="preserve"> SEQ Table \* ARABIC </w:instrText>
      </w:r>
      <w:r w:rsidR="00A91DB0">
        <w:fldChar w:fldCharType="separate"/>
      </w:r>
      <w:r w:rsidR="006E1DB2">
        <w:rPr>
          <w:noProof/>
        </w:rPr>
        <w:t>5</w:t>
      </w:r>
      <w:r w:rsidR="00A91DB0">
        <w:rPr>
          <w:noProof/>
        </w:rPr>
        <w:fldChar w:fldCharType="end"/>
      </w:r>
      <w:r w:rsidRPr="00DB3599">
        <w:t>Use cases List</w:t>
      </w:r>
      <w:bookmarkEnd w:id="123"/>
      <w:bookmarkEnd w:id="124"/>
      <w:bookmarkEnd w:id="125"/>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0"/>
        <w:gridCol w:w="4370"/>
        <w:gridCol w:w="2520"/>
      </w:tblGrid>
      <w:tr w:rsidR="00CC21B3" w:rsidRPr="00D40BE3" w:rsidTr="00584C4F">
        <w:tc>
          <w:tcPr>
            <w:tcW w:w="2650" w:type="dxa"/>
            <w:tcBorders>
              <w:bottom w:val="single" w:sz="4" w:space="0" w:color="auto"/>
            </w:tcBorders>
            <w:shd w:val="clear" w:color="auto" w:fill="99CC00"/>
            <w:vAlign w:val="center"/>
          </w:tcPr>
          <w:p w:rsidR="00CC21B3" w:rsidRPr="00D40BE3" w:rsidRDefault="00CC21B3" w:rsidP="00254B75">
            <w:r w:rsidRPr="00D40BE3">
              <w:t xml:space="preserve">System </w:t>
            </w:r>
            <w:r>
              <w:t>Functions</w:t>
            </w:r>
          </w:p>
        </w:tc>
        <w:tc>
          <w:tcPr>
            <w:tcW w:w="4370" w:type="dxa"/>
            <w:tcBorders>
              <w:bottom w:val="single" w:sz="4" w:space="0" w:color="auto"/>
            </w:tcBorders>
            <w:shd w:val="clear" w:color="auto" w:fill="99CC00"/>
            <w:vAlign w:val="center"/>
          </w:tcPr>
          <w:p w:rsidR="00CC21B3" w:rsidRPr="00D40BE3" w:rsidRDefault="00CC21B3" w:rsidP="00254B75">
            <w:r w:rsidRPr="00D40BE3">
              <w:t>Main Use Case</w:t>
            </w:r>
            <w:r>
              <w:t>s</w:t>
            </w:r>
          </w:p>
        </w:tc>
        <w:tc>
          <w:tcPr>
            <w:tcW w:w="2520" w:type="dxa"/>
            <w:tcBorders>
              <w:bottom w:val="single" w:sz="4" w:space="0" w:color="auto"/>
            </w:tcBorders>
            <w:shd w:val="clear" w:color="auto" w:fill="99CC00"/>
            <w:vAlign w:val="center"/>
          </w:tcPr>
          <w:p w:rsidR="00CC21B3" w:rsidRPr="00D40BE3" w:rsidRDefault="00CC21B3" w:rsidP="00254B75">
            <w:r w:rsidRPr="00D40BE3">
              <w:t xml:space="preserve">Use Case </w:t>
            </w:r>
            <w:r>
              <w:t>ID</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Log-in</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in</w:t>
            </w:r>
            <w:r w:rsidR="00CC21B3">
              <w:t xml:space="preserve"> Use Case</w:t>
            </w:r>
          </w:p>
        </w:tc>
        <w:tc>
          <w:tcPr>
            <w:tcW w:w="2520" w:type="dxa"/>
            <w:vAlign w:val="center"/>
          </w:tcPr>
          <w:p w:rsidR="00CC21B3" w:rsidRPr="00BD75B4" w:rsidRDefault="00CC21B3" w:rsidP="00254B75">
            <w:r>
              <w:t>UC_</w:t>
            </w:r>
            <w:r w:rsidRPr="00BD75B4">
              <w:t>1.1</w:t>
            </w:r>
          </w:p>
        </w:tc>
      </w:tr>
      <w:tr w:rsidR="00CC21B3" w:rsidRPr="00D40BE3" w:rsidTr="00584C4F">
        <w:tc>
          <w:tcPr>
            <w:tcW w:w="9540" w:type="dxa"/>
            <w:gridSpan w:val="3"/>
            <w:shd w:val="clear" w:color="auto" w:fill="B3FFFF"/>
            <w:vAlign w:val="center"/>
          </w:tcPr>
          <w:p w:rsidR="00CC21B3" w:rsidRDefault="003679AD" w:rsidP="00254B75">
            <w:r>
              <w:t>Log-out</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out</w:t>
            </w:r>
            <w:r w:rsidR="00CC21B3">
              <w:t xml:space="preserve"> Use Case</w:t>
            </w:r>
          </w:p>
        </w:tc>
        <w:tc>
          <w:tcPr>
            <w:tcW w:w="2520" w:type="dxa"/>
            <w:vAlign w:val="center"/>
          </w:tcPr>
          <w:p w:rsidR="00CC21B3" w:rsidRDefault="00CC21B3" w:rsidP="00254B75">
            <w:r>
              <w:t>UC_</w:t>
            </w:r>
            <w:r w:rsidRPr="00BD75B4">
              <w:t>1.</w:t>
            </w:r>
            <w:r>
              <w:t>2</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Monitor current level</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F82362" w:rsidP="00254B75">
            <w:pPr>
              <w:rPr>
                <w:rFonts w:eastAsia="SimSun"/>
                <w:lang w:eastAsia="zh-CN"/>
              </w:rPr>
            </w:pPr>
            <w:r>
              <w:t>Monitor current level</w:t>
            </w:r>
            <w:r w:rsidR="00CC21B3">
              <w:t xml:space="preserve"> Use Case</w:t>
            </w:r>
          </w:p>
        </w:tc>
        <w:tc>
          <w:tcPr>
            <w:tcW w:w="2520" w:type="dxa"/>
            <w:vAlign w:val="center"/>
          </w:tcPr>
          <w:p w:rsidR="00CC21B3" w:rsidRPr="007B0E4A" w:rsidRDefault="00CC21B3" w:rsidP="00254B75">
            <w:pPr>
              <w:pStyle w:val="TableContents"/>
            </w:pPr>
            <w:r>
              <w:t>UC_</w:t>
            </w:r>
            <w:r w:rsidRPr="00BD75B4">
              <w:t>1.</w:t>
            </w:r>
            <w:r>
              <w:t>3</w:t>
            </w:r>
          </w:p>
        </w:tc>
      </w:tr>
      <w:tr w:rsidR="00CC21B3" w:rsidRPr="00D40BE3" w:rsidTr="003679AD">
        <w:trPr>
          <w:trHeight w:val="458"/>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Filter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17217A" w:rsidP="00254B75">
            <w:pPr>
              <w:rPr>
                <w:rFonts w:eastAsia="SimSun"/>
                <w:lang w:eastAsia="zh-CN"/>
              </w:rPr>
            </w:pPr>
            <w:r w:rsidRPr="004418CF">
              <w:t xml:space="preserve">Manually </w:t>
            </w:r>
            <w:r w:rsidR="00CD67FF">
              <w:t>Filter Task</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4</w:t>
            </w:r>
            <w:r w:rsidR="00AA4A52" w:rsidRPr="004418CF">
              <w:rPr>
                <w:rFonts w:ascii="Times New Roman" w:hAnsi="Times New Roman"/>
                <w:sz w:val="24"/>
                <w:szCs w:val="24"/>
              </w:rPr>
              <w:t>a</w:t>
            </w:r>
          </w:p>
        </w:tc>
      </w:tr>
      <w:tr w:rsidR="00AA4A52" w:rsidRPr="00D40BE3" w:rsidTr="00584C4F">
        <w:tc>
          <w:tcPr>
            <w:tcW w:w="2650" w:type="dxa"/>
            <w:vAlign w:val="center"/>
          </w:tcPr>
          <w:p w:rsidR="00AA4A52" w:rsidRPr="004418CF" w:rsidRDefault="00AA4A52" w:rsidP="00254B75"/>
        </w:tc>
        <w:tc>
          <w:tcPr>
            <w:tcW w:w="4370" w:type="dxa"/>
          </w:tcPr>
          <w:p w:rsidR="00AA4A52" w:rsidRPr="004418CF" w:rsidRDefault="0017217A" w:rsidP="00254B75">
            <w:r w:rsidRPr="004418CF">
              <w:t xml:space="preserve">Automatically </w:t>
            </w:r>
            <w:r w:rsidR="00CD67FF">
              <w:t>Filter Task</w:t>
            </w:r>
            <w:r w:rsidR="00AA4A52" w:rsidRPr="004418CF">
              <w:t xml:space="preserve"> Use Case</w:t>
            </w:r>
          </w:p>
        </w:tc>
        <w:tc>
          <w:tcPr>
            <w:tcW w:w="2520" w:type="dxa"/>
            <w:vAlign w:val="center"/>
          </w:tcPr>
          <w:p w:rsidR="00AA4A52" w:rsidRPr="004418CF" w:rsidRDefault="00AA4A52" w:rsidP="00254B75">
            <w:pPr>
              <w:pStyle w:val="TableContents"/>
              <w:rPr>
                <w:rFonts w:ascii="Times New Roman" w:hAnsi="Times New Roman"/>
                <w:sz w:val="24"/>
                <w:szCs w:val="24"/>
              </w:rPr>
            </w:pPr>
            <w:r w:rsidRPr="004418CF">
              <w:rPr>
                <w:rFonts w:ascii="Times New Roman" w:hAnsi="Times New Roman"/>
                <w:sz w:val="24"/>
                <w:szCs w:val="24"/>
              </w:rPr>
              <w:t>UC_1.4b</w:t>
            </w:r>
          </w:p>
        </w:tc>
      </w:tr>
      <w:tr w:rsidR="00CC21B3" w:rsidRPr="00D40BE3" w:rsidTr="00AA4A52">
        <w:trPr>
          <w:trHeight w:val="377"/>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Add New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A36201" w:rsidP="00254B75">
            <w:pPr>
              <w:rPr>
                <w:rFonts w:eastAsia="SimSun"/>
                <w:lang w:eastAsia="zh-CN"/>
              </w:rPr>
            </w:pPr>
            <w:r w:rsidRPr="004418CF">
              <w:t xml:space="preserve">Manually </w:t>
            </w:r>
            <w:r w:rsidR="00CD67FF">
              <w:t>Add New Task</w:t>
            </w:r>
            <w:r w:rsidR="00917636"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5</w:t>
            </w:r>
            <w:r w:rsidR="00917636" w:rsidRPr="004418CF">
              <w:rPr>
                <w:rFonts w:ascii="Times New Roman" w:hAnsi="Times New Roman"/>
                <w:sz w:val="24"/>
                <w:szCs w:val="24"/>
              </w:rPr>
              <w:t>a</w:t>
            </w:r>
          </w:p>
        </w:tc>
      </w:tr>
      <w:tr w:rsidR="00917636" w:rsidRPr="00D40BE3" w:rsidTr="00584C4F">
        <w:tc>
          <w:tcPr>
            <w:tcW w:w="2650" w:type="dxa"/>
            <w:vAlign w:val="center"/>
          </w:tcPr>
          <w:p w:rsidR="00917636" w:rsidRPr="004418CF" w:rsidRDefault="00917636" w:rsidP="00254B75"/>
        </w:tc>
        <w:tc>
          <w:tcPr>
            <w:tcW w:w="4370" w:type="dxa"/>
          </w:tcPr>
          <w:p w:rsidR="00917636" w:rsidRPr="004418CF" w:rsidRDefault="00A36201" w:rsidP="00254B75">
            <w:r w:rsidRPr="004418CF">
              <w:t xml:space="preserve">Automatically </w:t>
            </w:r>
            <w:r w:rsidR="00CD67FF">
              <w:t>Add New Task</w:t>
            </w:r>
            <w:r w:rsidR="00917636" w:rsidRPr="004418CF">
              <w:t xml:space="preserve"> Use Case</w:t>
            </w:r>
          </w:p>
        </w:tc>
        <w:tc>
          <w:tcPr>
            <w:tcW w:w="2520" w:type="dxa"/>
            <w:vAlign w:val="center"/>
          </w:tcPr>
          <w:p w:rsidR="00917636" w:rsidRPr="004418CF" w:rsidRDefault="00917636" w:rsidP="00254B75">
            <w:pPr>
              <w:pStyle w:val="TableContents"/>
              <w:rPr>
                <w:rFonts w:ascii="Times New Roman" w:hAnsi="Times New Roman"/>
                <w:sz w:val="24"/>
                <w:szCs w:val="24"/>
              </w:rPr>
            </w:pPr>
            <w:r w:rsidRPr="004418CF">
              <w:rPr>
                <w:rFonts w:ascii="Times New Roman" w:hAnsi="Times New Roman"/>
                <w:sz w:val="24"/>
                <w:szCs w:val="24"/>
              </w:rPr>
              <w:t>UC_1.5b</w:t>
            </w:r>
          </w:p>
        </w:tc>
      </w:tr>
      <w:tr w:rsidR="00CC21B3" w:rsidRPr="00D40BE3" w:rsidTr="00BA2405">
        <w:trPr>
          <w:trHeight w:val="386"/>
        </w:trPr>
        <w:tc>
          <w:tcPr>
            <w:tcW w:w="9540" w:type="dxa"/>
            <w:gridSpan w:val="3"/>
            <w:shd w:val="clear" w:color="auto" w:fill="B3FFFF"/>
            <w:vAlign w:val="center"/>
          </w:tcPr>
          <w:p w:rsidR="00CC21B3" w:rsidRPr="004418CF" w:rsidRDefault="004A7558" w:rsidP="00254B75">
            <w:pPr>
              <w:pStyle w:val="TableContents"/>
              <w:rPr>
                <w:rFonts w:ascii="Times New Roman" w:hAnsi="Times New Roman"/>
                <w:sz w:val="24"/>
                <w:szCs w:val="24"/>
              </w:rPr>
            </w:pPr>
            <w:r>
              <w:rPr>
                <w:rFonts w:ascii="Times New Roman" w:hAnsi="Times New Roman"/>
                <w:sz w:val="24"/>
                <w:szCs w:val="24"/>
              </w:rPr>
              <w:t>Filter Dashboard</w:t>
            </w:r>
          </w:p>
        </w:tc>
      </w:tr>
      <w:tr w:rsidR="00CC21B3" w:rsidRPr="00D40BE3" w:rsidTr="00584C4F">
        <w:tc>
          <w:tcPr>
            <w:tcW w:w="2650" w:type="dxa"/>
            <w:vAlign w:val="center"/>
          </w:tcPr>
          <w:p w:rsidR="00CC21B3" w:rsidRPr="004418CF" w:rsidRDefault="00CC21B3" w:rsidP="00254B75"/>
        </w:tc>
        <w:tc>
          <w:tcPr>
            <w:tcW w:w="4370" w:type="dxa"/>
            <w:vAlign w:val="center"/>
          </w:tcPr>
          <w:p w:rsidR="00CC21B3" w:rsidRPr="004418CF" w:rsidRDefault="004A7558" w:rsidP="00254B75">
            <w:r>
              <w:t>Filter Dashboard</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6</w:t>
            </w:r>
          </w:p>
        </w:tc>
      </w:tr>
    </w:tbl>
    <w:p w:rsidR="00A14C8B" w:rsidRDefault="00697979" w:rsidP="00254B75">
      <w:r>
        <w:tab/>
      </w:r>
    </w:p>
    <w:p w:rsidR="00697979" w:rsidRDefault="00697979" w:rsidP="00A14C8B">
      <w:pPr>
        <w:ind w:firstLine="630"/>
      </w:pPr>
      <w:r>
        <w:t>Table 05: Use cases List</w:t>
      </w:r>
    </w:p>
    <w:p w:rsidR="0059365A" w:rsidRDefault="00AB1EEA" w:rsidP="00254B75">
      <w:pPr>
        <w:pStyle w:val="Heading2"/>
      </w:pPr>
      <w:bookmarkStart w:id="126" w:name="_Toc286137271"/>
      <w:r>
        <w:lastRenderedPageBreak/>
        <w:t xml:space="preserve">7.3 </w:t>
      </w:r>
      <w:r w:rsidR="003D13DD">
        <w:t xml:space="preserve">Main Use Case Diagrams of the </w:t>
      </w:r>
      <w:r w:rsidR="00D95FE2">
        <w:t>PMS</w:t>
      </w:r>
      <w:bookmarkEnd w:id="126"/>
    </w:p>
    <w:p w:rsidR="00911124" w:rsidRDefault="00E45982" w:rsidP="00254B75">
      <w:bookmarkStart w:id="127" w:name="_Toc262849987"/>
      <w:r>
        <w:rPr>
          <w:noProof/>
          <w:lang w:val="en-US"/>
        </w:rPr>
        <w:drawing>
          <wp:inline distT="0" distB="0" distL="0" distR="0">
            <wp:extent cx="5046980" cy="5272405"/>
            <wp:effectExtent l="19050" t="0" r="127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046980" cy="5272405"/>
                    </a:xfrm>
                    <a:prstGeom prst="rect">
                      <a:avLst/>
                    </a:prstGeom>
                    <a:noFill/>
                    <a:ln w="9525">
                      <a:noFill/>
                      <a:miter lim="800000"/>
                      <a:headEnd/>
                      <a:tailEnd/>
                    </a:ln>
                  </pic:spPr>
                </pic:pic>
              </a:graphicData>
            </a:graphic>
          </wp:inline>
        </w:drawing>
      </w:r>
    </w:p>
    <w:p w:rsidR="0015344C" w:rsidRDefault="00911124" w:rsidP="0089317C">
      <w:pPr>
        <w:pStyle w:val="Caption"/>
        <w:ind w:firstLine="630"/>
      </w:pPr>
      <w:bookmarkStart w:id="128" w:name="_Toc286124059"/>
      <w:bookmarkStart w:id="129" w:name="_Toc286136519"/>
      <w:r>
        <w:t xml:space="preserve">Figure </w:t>
      </w:r>
      <w:r w:rsidR="00A91DB0">
        <w:fldChar w:fldCharType="begin"/>
      </w:r>
      <w:r w:rsidR="00AC2C73">
        <w:instrText xml:space="preserve"> SEQ Figure \* ARABIC </w:instrText>
      </w:r>
      <w:r w:rsidR="00A91DB0">
        <w:fldChar w:fldCharType="separate"/>
      </w:r>
      <w:r w:rsidR="006E1DB2">
        <w:rPr>
          <w:noProof/>
        </w:rPr>
        <w:t>11</w:t>
      </w:r>
      <w:r w:rsidR="00A91DB0">
        <w:rPr>
          <w:noProof/>
        </w:rPr>
        <w:fldChar w:fldCharType="end"/>
      </w:r>
      <w:r>
        <w:t xml:space="preserve"> Main Use Case Diagrams of the </w:t>
      </w:r>
      <w:r w:rsidR="00D95FE2">
        <w:t>PMS</w:t>
      </w:r>
      <w:bookmarkEnd w:id="128"/>
      <w:bookmarkEnd w:id="129"/>
    </w:p>
    <w:p w:rsidR="004B5117" w:rsidRPr="004B5117" w:rsidRDefault="004B5117" w:rsidP="004B5117">
      <w:r>
        <w:t xml:space="preserve">This main Use Case Diagrams of the </w:t>
      </w:r>
      <w:r w:rsidR="00F46C62">
        <w:t>PMS</w:t>
      </w:r>
      <w:r w:rsidR="00E3000E">
        <w:t xml:space="preserve"> </w:t>
      </w:r>
      <w:r>
        <w:t>show all m</w:t>
      </w:r>
      <w:r w:rsidR="00D04830">
        <w:t xml:space="preserve">ain functions </w:t>
      </w:r>
      <w:r w:rsidR="00432065">
        <w:t>placing</w:t>
      </w:r>
      <w:r>
        <w:t>inside the system boundary and all actors that associate with those functions.</w:t>
      </w:r>
    </w:p>
    <w:p w:rsidR="00303C04" w:rsidRDefault="00303C04" w:rsidP="006360E5">
      <w:pPr>
        <w:pStyle w:val="Heading2"/>
      </w:pPr>
      <w:bookmarkStart w:id="130" w:name="_Toc286137272"/>
    </w:p>
    <w:p w:rsidR="00303C04" w:rsidRDefault="00303C04" w:rsidP="006360E5">
      <w:pPr>
        <w:pStyle w:val="Heading2"/>
      </w:pPr>
    </w:p>
    <w:p w:rsidR="00303C04" w:rsidRDefault="00303C04" w:rsidP="00303C04"/>
    <w:p w:rsidR="00303C04" w:rsidRPr="00303C04" w:rsidRDefault="00303C04" w:rsidP="00303C04"/>
    <w:p w:rsidR="00894859" w:rsidRPr="00894859" w:rsidRDefault="00EF76B1" w:rsidP="006360E5">
      <w:pPr>
        <w:pStyle w:val="Heading2"/>
      </w:pPr>
      <w:r>
        <w:lastRenderedPageBreak/>
        <w:t>7.</w:t>
      </w:r>
      <w:bookmarkEnd w:id="127"/>
      <w:r w:rsidR="00802824">
        <w:t>1</w:t>
      </w:r>
      <w:r w:rsidR="006E1DB2">
        <w:t xml:space="preserve"> </w:t>
      </w:r>
      <w:r w:rsidR="00BD1AAF">
        <w:t>Log-i</w:t>
      </w:r>
      <w:r w:rsidR="00BD6BA7">
        <w:t>n</w:t>
      </w:r>
      <w:bookmarkEnd w:id="130"/>
    </w:p>
    <w:p w:rsidR="00911124" w:rsidRDefault="00303C04" w:rsidP="00254B75">
      <w:r>
        <w:rPr>
          <w:noProof/>
          <w:lang w:val="en-US"/>
        </w:rPr>
        <w:drawing>
          <wp:inline distT="0" distB="0" distL="0" distR="0">
            <wp:extent cx="3348990" cy="1781175"/>
            <wp:effectExtent l="19050" t="0" r="3810" b="0"/>
            <wp:docPr id="3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3348990" cy="1781175"/>
                    </a:xfrm>
                    <a:prstGeom prst="rect">
                      <a:avLst/>
                    </a:prstGeom>
                    <a:noFill/>
                    <a:ln w="9525">
                      <a:noFill/>
                      <a:miter lim="800000"/>
                      <a:headEnd/>
                      <a:tailEnd/>
                    </a:ln>
                  </pic:spPr>
                </pic:pic>
              </a:graphicData>
            </a:graphic>
          </wp:inline>
        </w:drawing>
      </w:r>
    </w:p>
    <w:p w:rsidR="00E57741" w:rsidRDefault="00911124" w:rsidP="009A0D40">
      <w:pPr>
        <w:pStyle w:val="Caption"/>
        <w:ind w:firstLine="630"/>
      </w:pPr>
      <w:bookmarkStart w:id="131" w:name="_Toc286124060"/>
      <w:bookmarkStart w:id="132" w:name="_Toc286136520"/>
      <w:r>
        <w:t xml:space="preserve">Figure </w:t>
      </w:r>
      <w:r w:rsidR="00A91DB0">
        <w:fldChar w:fldCharType="begin"/>
      </w:r>
      <w:r w:rsidR="00AC2C73">
        <w:instrText xml:space="preserve"> SEQ Figure \* ARABIC </w:instrText>
      </w:r>
      <w:r w:rsidR="00A91DB0">
        <w:fldChar w:fldCharType="separate"/>
      </w:r>
      <w:r w:rsidR="006E1DB2">
        <w:rPr>
          <w:noProof/>
        </w:rPr>
        <w:t>12</w:t>
      </w:r>
      <w:r w:rsidR="00A91DB0">
        <w:rPr>
          <w:noProof/>
        </w:rPr>
        <w:fldChar w:fldCharType="end"/>
      </w:r>
      <w:r w:rsidR="00802824">
        <w:rPr>
          <w:noProof/>
        </w:rPr>
        <w:t xml:space="preserve"> </w:t>
      </w:r>
      <w:r w:rsidRPr="00B7292F">
        <w:t>Log-in Use Case model</w:t>
      </w:r>
      <w:bookmarkEnd w:id="131"/>
      <w:bookmarkEnd w:id="132"/>
    </w:p>
    <w:p w:rsidR="0059365A" w:rsidRDefault="00894859" w:rsidP="00254B75">
      <w:r>
        <w:tab/>
      </w:r>
      <w:r>
        <w:tab/>
      </w:r>
    </w:p>
    <w:p w:rsidR="00E57741" w:rsidRDefault="00E62099" w:rsidP="00254B75">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254B75">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254B75">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A025DB">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A025DB">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254B75">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254B75">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254B75">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4A0C69" w:rsidRDefault="0059365A" w:rsidP="00254B75">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254B75">
            <w:pPr>
              <w:rPr>
                <w:rFonts w:eastAsia="SimSun"/>
                <w:lang w:eastAsia="zh-CN"/>
              </w:rPr>
            </w:pPr>
          </w:p>
          <w:p w:rsidR="0059365A" w:rsidRPr="00D40BE3" w:rsidRDefault="0086379F" w:rsidP="00254B75">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254B75">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w:t>
            </w:r>
          </w:p>
        </w:tc>
      </w:tr>
    </w:tbl>
    <w:p w:rsidR="0059365A" w:rsidRPr="00D65EC8" w:rsidRDefault="0059365A" w:rsidP="00254B75">
      <w:pPr>
        <w:pStyle w:val="Caption"/>
      </w:pPr>
    </w:p>
    <w:p w:rsidR="00840789" w:rsidRDefault="009D1305" w:rsidP="00254B75">
      <w:r>
        <w:tab/>
        <w:t>Table 06: Log-in scenario</w:t>
      </w:r>
      <w:r w:rsidR="00EC2F01">
        <w:br/>
      </w:r>
    </w:p>
    <w:p w:rsidR="00EC2F01" w:rsidRDefault="00EC2F01" w:rsidP="00254B75">
      <w:pPr>
        <w:pStyle w:val="Heading2"/>
      </w:pPr>
      <w:bookmarkStart w:id="133" w:name="_Toc286137273"/>
      <w:r>
        <w:lastRenderedPageBreak/>
        <w:t>7.</w:t>
      </w:r>
      <w:r w:rsidR="0045549D">
        <w:t>2</w:t>
      </w:r>
      <w:r>
        <w:t xml:space="preserve"> </w:t>
      </w:r>
      <w:r w:rsidR="00F93896">
        <w:t>Log</w:t>
      </w:r>
      <w:r>
        <w:t>-out</w:t>
      </w:r>
      <w:bookmarkEnd w:id="133"/>
    </w:p>
    <w:p w:rsidR="00911124" w:rsidRDefault="00A025DB" w:rsidP="00254B75">
      <w:r>
        <w:rPr>
          <w:noProof/>
          <w:lang w:val="en-US"/>
        </w:rPr>
        <w:drawing>
          <wp:inline distT="0" distB="0" distL="0" distR="0">
            <wp:extent cx="3491230" cy="1710055"/>
            <wp:effectExtent l="19050" t="0" r="0"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3491230" cy="1710055"/>
                    </a:xfrm>
                    <a:prstGeom prst="rect">
                      <a:avLst/>
                    </a:prstGeom>
                    <a:noFill/>
                    <a:ln w="9525">
                      <a:noFill/>
                      <a:miter lim="800000"/>
                      <a:headEnd/>
                      <a:tailEnd/>
                    </a:ln>
                  </pic:spPr>
                </pic:pic>
              </a:graphicData>
            </a:graphic>
          </wp:inline>
        </w:drawing>
      </w:r>
    </w:p>
    <w:p w:rsidR="00A15AE3" w:rsidRDefault="00911124" w:rsidP="00254B75">
      <w:pPr>
        <w:pStyle w:val="Caption"/>
      </w:pPr>
      <w:bookmarkStart w:id="134" w:name="_Toc286124061"/>
      <w:bookmarkStart w:id="135" w:name="_Toc286136521"/>
      <w:r>
        <w:t xml:space="preserve">Figure </w:t>
      </w:r>
      <w:r w:rsidR="00A91DB0">
        <w:fldChar w:fldCharType="begin"/>
      </w:r>
      <w:r w:rsidR="00AC2C73">
        <w:instrText xml:space="preserve"> SEQ Figure \* ARABIC </w:instrText>
      </w:r>
      <w:r w:rsidR="00A91DB0">
        <w:fldChar w:fldCharType="separate"/>
      </w:r>
      <w:r w:rsidR="006E1DB2">
        <w:rPr>
          <w:noProof/>
        </w:rPr>
        <w:t>13</w:t>
      </w:r>
      <w:r w:rsidR="00A91DB0">
        <w:rPr>
          <w:noProof/>
        </w:rPr>
        <w:fldChar w:fldCharType="end"/>
      </w:r>
      <w:r w:rsidR="007733DE">
        <w:t>:</w:t>
      </w:r>
      <w:r w:rsidRPr="00C13B95">
        <w:t>Log-out Use Case model</w:t>
      </w:r>
      <w:bookmarkEnd w:id="134"/>
      <w:bookmarkEnd w:id="135"/>
    </w:p>
    <w:p w:rsidR="006F7BA6" w:rsidRDefault="006F7BA6" w:rsidP="00254B75"/>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254B75">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254B75">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254B75">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254B75">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700BC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254B75">
            <w:pPr>
              <w:rPr>
                <w:rFonts w:eastAsia="SimSun"/>
                <w:lang w:eastAsia="zh-CN"/>
              </w:rPr>
            </w:pPr>
          </w:p>
          <w:p w:rsidR="00924ACF" w:rsidRPr="00D40BE3" w:rsidRDefault="00924ACF" w:rsidP="00254B75">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254B75">
            <w:pPr>
              <w:rPr>
                <w:rFonts w:eastAsia="SimSun"/>
                <w:lang w:eastAsia="zh-CN"/>
              </w:rPr>
            </w:pPr>
            <w:r>
              <w:rPr>
                <w:rFonts w:eastAsia="SimSun"/>
                <w:lang w:eastAsia="zh-CN"/>
              </w:rPr>
              <w:t>None</w:t>
            </w:r>
          </w:p>
        </w:tc>
      </w:tr>
      <w:tr w:rsidR="00924ACF" w:rsidRPr="00D40BE3"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w:t>
            </w:r>
          </w:p>
        </w:tc>
      </w:tr>
    </w:tbl>
    <w:p w:rsidR="00700BC9" w:rsidRDefault="00E239F6" w:rsidP="00254B75">
      <w:r>
        <w:tab/>
      </w:r>
      <w:r>
        <w:tab/>
      </w:r>
    </w:p>
    <w:p w:rsidR="00924ACF" w:rsidRDefault="00E239F6" w:rsidP="00700BC9">
      <w:pPr>
        <w:ind w:firstLine="457"/>
      </w:pPr>
      <w:r>
        <w:t>Table 07: Log-out scenario</w:t>
      </w:r>
    </w:p>
    <w:p w:rsidR="00303C04" w:rsidRDefault="00303C04" w:rsidP="00700BC9">
      <w:pPr>
        <w:ind w:firstLine="457"/>
      </w:pPr>
    </w:p>
    <w:p w:rsidR="00303C04" w:rsidRPr="00894859" w:rsidRDefault="00303C04" w:rsidP="00303C04">
      <w:pPr>
        <w:pStyle w:val="Heading2"/>
      </w:pPr>
      <w:r>
        <w:lastRenderedPageBreak/>
        <w:t>7.</w:t>
      </w:r>
      <w:r w:rsidR="0045549D">
        <w:t>3</w:t>
      </w:r>
      <w:r>
        <w:t xml:space="preserve"> Search Timesheet</w:t>
      </w:r>
    </w:p>
    <w:p w:rsidR="00303C04" w:rsidRDefault="00303C04" w:rsidP="00303C04">
      <w:r w:rsidRPr="00F458C3">
        <w:rPr>
          <w:noProof/>
          <w:lang w:val="en-US"/>
        </w:rPr>
        <w:drawing>
          <wp:inline distT="0" distB="0" distL="0" distR="0">
            <wp:extent cx="5029200" cy="205232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5029200" cy="2052320"/>
                    </a:xfrm>
                    <a:prstGeom prst="rect">
                      <a:avLst/>
                    </a:prstGeom>
                    <a:noFill/>
                    <a:ln w="9525">
                      <a:noFill/>
                      <a:miter lim="800000"/>
                      <a:headEnd/>
                      <a:tailEnd/>
                    </a:ln>
                  </pic:spPr>
                </pic:pic>
              </a:graphicData>
            </a:graphic>
          </wp:inline>
        </w:drawing>
      </w:r>
    </w:p>
    <w:p w:rsidR="00303C04" w:rsidRDefault="00303C04" w:rsidP="00303C04">
      <w:pPr>
        <w:pStyle w:val="Caption"/>
        <w:ind w:firstLine="630"/>
      </w:pPr>
      <w:r>
        <w:t xml:space="preserve">Figure </w:t>
      </w:r>
      <w:fldSimple w:instr=" SEQ Figure \* ARABIC ">
        <w:r w:rsidR="006E1DB2">
          <w:rPr>
            <w:noProof/>
          </w:rPr>
          <w:t>14</w:t>
        </w:r>
      </w:fldSimple>
      <w:r>
        <w:t xml:space="preserve"> Search timesheet</w:t>
      </w:r>
      <w:r w:rsidRPr="00B7292F">
        <w:t xml:space="preserve"> Use Case model</w: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4A0C69" w:rsidRDefault="00303C04" w:rsidP="006E1DB2">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Pr="00D65EC8" w:rsidRDefault="00303C04" w:rsidP="00303C04">
      <w:pPr>
        <w:pStyle w:val="Caption"/>
      </w:pPr>
    </w:p>
    <w:p w:rsidR="00303C04" w:rsidRDefault="00303C04" w:rsidP="00303C04">
      <w:r>
        <w:tab/>
        <w:t>Table 06: Search timesheet scenario</w:t>
      </w:r>
      <w:r>
        <w:br/>
      </w:r>
    </w:p>
    <w:p w:rsidR="00303C04" w:rsidRDefault="00303C04" w:rsidP="00303C04">
      <w:pPr>
        <w:pStyle w:val="Heading2"/>
      </w:pPr>
      <w:r>
        <w:lastRenderedPageBreak/>
        <w:t>7.</w:t>
      </w:r>
      <w:r w:rsidR="0045549D">
        <w:t>4</w:t>
      </w:r>
      <w:r>
        <w:t xml:space="preserve"> Add timesheet</w:t>
      </w:r>
    </w:p>
    <w:p w:rsidR="00303C04" w:rsidRDefault="00303C04" w:rsidP="00303C04">
      <w:r w:rsidRPr="002C1D3E">
        <w:rPr>
          <w:noProof/>
          <w:lang w:val="en-US"/>
        </w:rPr>
        <w:drawing>
          <wp:inline distT="0" distB="0" distL="0" distR="0">
            <wp:extent cx="5060950" cy="1967230"/>
            <wp:effectExtent l="19050" t="0" r="6350" b="0"/>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060950" cy="1967230"/>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15</w:t>
        </w:r>
      </w:fldSimple>
      <w:r>
        <w:t>: Add time sheet</w:t>
      </w:r>
      <w:r w:rsidRPr="00C13B95">
        <w:t xml:space="preserve"> Use Case model</w:t>
      </w:r>
    </w:p>
    <w:p w:rsidR="00303C04" w:rsidRDefault="00303C04" w:rsidP="00303C04"/>
    <w:p w:rsidR="00303C04" w:rsidRDefault="00303C04" w:rsidP="00303C04">
      <w:r>
        <w:t>Use Case scenario:</w:t>
      </w:r>
    </w:p>
    <w:p w:rsidR="00303C04" w:rsidRDefault="00303C04" w:rsidP="00303C04">
      <w:pPr>
        <w:pStyle w:val="Caption"/>
      </w:pPr>
      <w:r>
        <w:t xml:space="preserve">Table </w:t>
      </w:r>
      <w:fldSimple w:instr=" SEQ Table \* ARABIC ">
        <w:r w:rsidR="006E1DB2">
          <w:rPr>
            <w:noProof/>
          </w:rPr>
          <w:t>9</w:t>
        </w:r>
      </w:fldSimple>
      <w:r>
        <w:t xml:space="preserve"> </w:t>
      </w:r>
      <w:r w:rsidRPr="0008424D">
        <w:t>Log-out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r w:rsidRPr="00F458C3">
              <w:rPr>
                <w:rFonts w:eastAsia="Calibri"/>
                <w:b/>
              </w:rPr>
              <w:t xml:space="preserve"> 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Default="00303C04" w:rsidP="00303C04">
      <w:r>
        <w:tab/>
      </w:r>
      <w:r>
        <w:tab/>
      </w:r>
    </w:p>
    <w:p w:rsidR="00303C04" w:rsidRPr="00A15AE3" w:rsidRDefault="00303C04" w:rsidP="00303C04">
      <w:pPr>
        <w:ind w:firstLine="457"/>
      </w:pPr>
      <w:r>
        <w:t>Table 07: Add timesheet scenario</w:t>
      </w:r>
    </w:p>
    <w:p w:rsidR="00303C04" w:rsidRDefault="00303C04" w:rsidP="00303C04">
      <w:pPr>
        <w:pStyle w:val="Heading2"/>
      </w:pPr>
      <w:r>
        <w:lastRenderedPageBreak/>
        <w:t>7.</w:t>
      </w:r>
      <w:r w:rsidR="0045549D">
        <w:t>5</w:t>
      </w:r>
      <w:r>
        <w:t xml:space="preserve"> Update timesheet</w:t>
      </w:r>
    </w:p>
    <w:p w:rsidR="00303C04" w:rsidRDefault="00303C04" w:rsidP="00303C04">
      <w:r w:rsidRPr="002C1D3E">
        <w:rPr>
          <w:noProof/>
          <w:lang w:val="en-US"/>
        </w:rPr>
        <w:drawing>
          <wp:inline distT="0" distB="0" distL="0" distR="0">
            <wp:extent cx="4954905" cy="1849755"/>
            <wp:effectExtent l="19050" t="0" r="0"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srcRect/>
                    <a:stretch>
                      <a:fillRect/>
                    </a:stretch>
                  </pic:blipFill>
                  <pic:spPr bwMode="auto">
                    <a:xfrm>
                      <a:off x="0" y="0"/>
                      <a:ext cx="4954905" cy="1849755"/>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16</w:t>
        </w:r>
      </w:fldSimple>
      <w:r>
        <w:t xml:space="preserve"> Update timesheet</w:t>
      </w:r>
      <w:r w:rsidRPr="00E44518">
        <w:t xml:space="preserve"> Use Case model</w: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upda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upda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Pr="0089371C" w:rsidRDefault="00303C04" w:rsidP="00303C04">
      <w:r>
        <w:tab/>
      </w:r>
      <w:r>
        <w:tab/>
        <w:t>Table 08: Update timesheet scenario</w:t>
      </w:r>
    </w:p>
    <w:p w:rsidR="00303C04" w:rsidRDefault="00303C04" w:rsidP="00303C04">
      <w:pPr>
        <w:pStyle w:val="Heading2"/>
      </w:pPr>
      <w:r>
        <w:lastRenderedPageBreak/>
        <w:t>7.</w:t>
      </w:r>
      <w:r w:rsidR="0045549D">
        <w:t>6</w:t>
      </w:r>
      <w:r>
        <w:t xml:space="preserve"> </w:t>
      </w:r>
      <w:r w:rsidRPr="002C1D3E">
        <w:t xml:space="preserve">Delete timesheet </w:t>
      </w:r>
    </w:p>
    <w:p w:rsidR="00303C04" w:rsidRDefault="00303C04" w:rsidP="00303C04">
      <w:r w:rsidRPr="002C1D3E">
        <w:rPr>
          <w:noProof/>
          <w:lang w:val="en-US"/>
        </w:rPr>
        <w:drawing>
          <wp:inline distT="0" distB="0" distL="0" distR="0">
            <wp:extent cx="5448300" cy="2057400"/>
            <wp:effectExtent l="19050" t="0" r="0" b="0"/>
            <wp:docPr id="2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5448300" cy="2057400"/>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17</w:t>
        </w:r>
      </w:fldSimple>
      <w:r>
        <w:t xml:space="preserve"> Delete timesheet</w:t>
      </w:r>
      <w:r w:rsidRPr="00C45E0E">
        <w:t xml:space="preserve"> Use Case model</w: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dele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dele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Pr="002C1D3E" w:rsidRDefault="00303C04" w:rsidP="00303C04"/>
    <w:p w:rsidR="00303C04" w:rsidRPr="002C1D3E" w:rsidRDefault="00303C04" w:rsidP="00303C04"/>
    <w:p w:rsidR="00303C04" w:rsidRPr="000B4E50" w:rsidRDefault="00303C04" w:rsidP="00303C04">
      <w:r>
        <w:tab/>
      </w:r>
      <w:r>
        <w:tab/>
        <w:t>Table 09: Delete timesheet scenario</w:t>
      </w:r>
    </w:p>
    <w:p w:rsidR="00303C04" w:rsidRDefault="00303C04" w:rsidP="00303C04">
      <w:pPr>
        <w:pStyle w:val="Heading2"/>
      </w:pPr>
      <w:r>
        <w:lastRenderedPageBreak/>
        <w:t>7.</w:t>
      </w:r>
      <w:r w:rsidR="0045549D">
        <w:t>7</w:t>
      </w:r>
      <w:r>
        <w:t xml:space="preserve"> Approve/ Reject timesheet</w:t>
      </w:r>
    </w:p>
    <w:p w:rsidR="00303C04" w:rsidRDefault="00303C04" w:rsidP="00303C04">
      <w:r w:rsidRPr="00644541">
        <w:rPr>
          <w:noProof/>
          <w:lang w:val="en-US"/>
        </w:rPr>
        <w:drawing>
          <wp:inline distT="0" distB="0" distL="0" distR="0">
            <wp:extent cx="3990975" cy="1771650"/>
            <wp:effectExtent l="19050" t="0" r="9525"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srcRect/>
                    <a:stretch>
                      <a:fillRect/>
                    </a:stretch>
                  </pic:blipFill>
                  <pic:spPr bwMode="auto">
                    <a:xfrm>
                      <a:off x="0" y="0"/>
                      <a:ext cx="3990975" cy="1771650"/>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18</w:t>
        </w:r>
      </w:fldSimple>
      <w:r>
        <w:t xml:space="preserve"> Approve/ Reject timesheet</w:t>
      </w:r>
      <w:r w:rsidRPr="0023112F">
        <w:t xml:space="preserve"> Use Case model</w: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6E1DB2">
            <w:pPr>
              <w:rPr>
                <w:rFonts w:eastAsia="SimSun"/>
                <w:lang w:eastAsia="zh-CN"/>
              </w:rPr>
            </w:pPr>
            <w:r>
              <w:rPr>
                <w:rFonts w:eastAsia="SimSun"/>
                <w:lang w:eastAsia="zh-CN"/>
              </w:rPr>
              <w:t>as role project manager</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6E1DB2">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Pr="00462E7D" w:rsidRDefault="00303C04" w:rsidP="00303C04">
      <w:r>
        <w:tab/>
      </w:r>
      <w:r>
        <w:tab/>
        <w:t xml:space="preserve">Table 10: </w:t>
      </w:r>
      <w:r w:rsidR="0045549D">
        <w:t>Approve/ Reject timesheet</w:t>
      </w:r>
      <w:r>
        <w:t xml:space="preserve"> scenario</w:t>
      </w:r>
    </w:p>
    <w:p w:rsidR="00303C04" w:rsidRDefault="00303C04" w:rsidP="00303C04">
      <w:pPr>
        <w:pStyle w:val="Heading2"/>
      </w:pPr>
      <w:r>
        <w:lastRenderedPageBreak/>
        <w:t>7.</w:t>
      </w:r>
      <w:r w:rsidR="0045549D">
        <w:t>8</w:t>
      </w:r>
      <w:r>
        <w:t xml:space="preserve"> Search defect</w:t>
      </w:r>
    </w:p>
    <w:p w:rsidR="00303C04" w:rsidRDefault="00303C04" w:rsidP="00303C04">
      <w:r w:rsidRPr="00644541">
        <w:rPr>
          <w:noProof/>
          <w:lang w:val="en-US"/>
        </w:rPr>
        <w:drawing>
          <wp:inline distT="0" distB="0" distL="0" distR="0">
            <wp:extent cx="3816985" cy="1786255"/>
            <wp:effectExtent l="1905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srcRect/>
                    <a:stretch>
                      <a:fillRect/>
                    </a:stretch>
                  </pic:blipFill>
                  <pic:spPr bwMode="auto">
                    <a:xfrm>
                      <a:off x="0" y="0"/>
                      <a:ext cx="3816985" cy="1786255"/>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19</w:t>
        </w:r>
      </w:fldSimple>
      <w:r>
        <w:t xml:space="preserve"> Search defect</w:t>
      </w:r>
      <w:r w:rsidRPr="00366406">
        <w:t xml:space="preserve"> Use Case model</w:t>
      </w:r>
    </w:p>
    <w:p w:rsidR="00303C04" w:rsidRDefault="00303C04" w:rsidP="00303C04"/>
    <w:p w:rsidR="00303C04" w:rsidRDefault="00303C04" w:rsidP="00303C04">
      <w:r>
        <w:t>Use Case scenario:</w:t>
      </w:r>
    </w:p>
    <w:p w:rsidR="00303C04" w:rsidRDefault="00303C04" w:rsidP="00303C04">
      <w:pPr>
        <w:pStyle w:val="Caption"/>
      </w:pPr>
      <w:r>
        <w:t xml:space="preserve">Table </w:t>
      </w:r>
      <w:fldSimple w:instr=" SEQ Table \* ARABIC ">
        <w:r w:rsidR="006E1DB2">
          <w:rPr>
            <w:noProof/>
          </w:rPr>
          <w:t>13</w:t>
        </w:r>
      </w:fldSimple>
      <w:r>
        <w:t xml:space="preserve"> Search defect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DMS_UC01</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Search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search defect.</w:t>
            </w:r>
          </w:p>
          <w:p w:rsidR="00303C04" w:rsidRPr="007B2B36" w:rsidRDefault="00303C04" w:rsidP="006E1DB2">
            <w:r>
              <w:rPr>
                <w:rFonts w:eastAsia="Calibri"/>
              </w:rPr>
              <w:t>Defect has 3 kinds : open defect, closed defect, leakage</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pStyle w:val="ListParagraph"/>
              <w:numPr>
                <w:ilvl w:val="0"/>
                <w:numId w:val="38"/>
              </w:numPr>
              <w:rPr>
                <w:rFonts w:eastAsia="SimSun"/>
                <w:lang w:eastAsia="zh-CN"/>
              </w:rPr>
            </w:pP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numPr>
                <w:ilvl w:val="0"/>
                <w:numId w:val="38"/>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6E1DB2">
            <w:pPr>
              <w:pStyle w:val="ListParagraph"/>
              <w:numPr>
                <w:ilvl w:val="0"/>
                <w:numId w:val="38"/>
              </w:numPr>
              <w:rPr>
                <w:rFonts w:eastAsia="SimSun"/>
                <w:lang w:eastAsia="zh-CN"/>
              </w:rPr>
            </w:pPr>
            <w:r w:rsidRPr="00644541">
              <w:rPr>
                <w:rFonts w:eastAsia="SimSun"/>
                <w:lang w:eastAsia="zh-CN"/>
              </w:rPr>
              <w:t>Select search condition</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Default="00303C04" w:rsidP="00303C04">
      <w:r>
        <w:tab/>
      </w:r>
      <w:r>
        <w:tab/>
        <w:t>Table 11: Search defect scenario</w:t>
      </w:r>
    </w:p>
    <w:p w:rsidR="00303C04" w:rsidRDefault="00303C04" w:rsidP="00303C04"/>
    <w:p w:rsidR="00303C04" w:rsidRDefault="00303C04" w:rsidP="00303C04">
      <w:pPr>
        <w:pStyle w:val="Heading2"/>
      </w:pPr>
      <w:r>
        <w:lastRenderedPageBreak/>
        <w:t>7.</w:t>
      </w:r>
      <w:r w:rsidR="0045549D">
        <w:t>9</w:t>
      </w:r>
      <w:r>
        <w:t xml:space="preserve"> Add defect</w:t>
      </w:r>
    </w:p>
    <w:p w:rsidR="00303C04" w:rsidRDefault="00303C04" w:rsidP="00303C04">
      <w:r w:rsidRPr="00644541">
        <w:rPr>
          <w:noProof/>
          <w:lang w:val="en-US"/>
        </w:rPr>
        <w:drawing>
          <wp:inline distT="0" distB="0" distL="0" distR="0">
            <wp:extent cx="3700145" cy="1797050"/>
            <wp:effectExtent l="19050" t="0" r="0" b="0"/>
            <wp:docPr id="3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3700145" cy="1797050"/>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20</w:t>
        </w:r>
      </w:fldSimple>
      <w:r>
        <w:t xml:space="preserve"> Search defect</w:t>
      </w:r>
      <w:r w:rsidRPr="00366406">
        <w:t xml:space="preserve"> Use Case model</w: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DMS_UC02</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dd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add defect.</w:t>
            </w:r>
          </w:p>
          <w:p w:rsidR="00303C04" w:rsidRPr="007B2B36" w:rsidRDefault="00303C04" w:rsidP="006E1DB2">
            <w:r>
              <w:rPr>
                <w:rFonts w:eastAsia="Calibri"/>
              </w:rPr>
              <w:t>When defect was added, member become creator, defect change status to opened</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rPr>
                <w:rFonts w:eastAsia="SimSun"/>
                <w:lang w:eastAsia="zh-CN"/>
              </w:rPr>
            </w:pPr>
            <w:r>
              <w:rPr>
                <w:rFonts w:eastAsia="SimSun"/>
                <w:lang w:eastAsia="zh-CN"/>
              </w:rPr>
              <w:t>1</w:t>
            </w: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303C04">
            <w:pPr>
              <w:pStyle w:val="ListParagraph"/>
              <w:numPr>
                <w:ilvl w:val="0"/>
                <w:numId w:val="39"/>
              </w:numPr>
              <w:rPr>
                <w:rFonts w:eastAsia="SimSun"/>
                <w:lang w:eastAsia="zh-CN"/>
              </w:rPr>
            </w:pPr>
            <w:r>
              <w:rPr>
                <w:rFonts w:eastAsia="SimSun"/>
                <w:lang w:eastAsia="zh-CN"/>
              </w:rPr>
              <w:t>Click button add new</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Default="00303C04" w:rsidP="00303C04">
      <w:r>
        <w:tab/>
      </w:r>
      <w:r>
        <w:tab/>
        <w:t xml:space="preserve">Table 11: </w:t>
      </w:r>
      <w:r w:rsidR="00152398">
        <w:t xml:space="preserve">Add defect </w:t>
      </w:r>
      <w:r>
        <w:t>scenario</w:t>
      </w:r>
    </w:p>
    <w:p w:rsidR="00303C04" w:rsidRDefault="00303C04" w:rsidP="00303C04"/>
    <w:p w:rsidR="00303C04" w:rsidRDefault="00303C04" w:rsidP="00303C04">
      <w:pPr>
        <w:pStyle w:val="Heading2"/>
      </w:pPr>
      <w:r>
        <w:lastRenderedPageBreak/>
        <w:t>7.11 Update defect</w:t>
      </w:r>
    </w:p>
    <w:p w:rsidR="00303C04" w:rsidRDefault="00303C04" w:rsidP="00303C04">
      <w:r w:rsidRPr="0003291F">
        <w:rPr>
          <w:noProof/>
          <w:lang w:val="en-US"/>
        </w:rPr>
        <w:drawing>
          <wp:inline distT="0" distB="0" distL="0" distR="0">
            <wp:extent cx="5667375" cy="1818005"/>
            <wp:effectExtent l="19050" t="0" r="9525" b="0"/>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srcRect/>
                    <a:stretch>
                      <a:fillRect/>
                    </a:stretch>
                  </pic:blipFill>
                  <pic:spPr bwMode="auto">
                    <a:xfrm>
                      <a:off x="0" y="0"/>
                      <a:ext cx="5667375" cy="1818005"/>
                    </a:xfrm>
                    <a:prstGeom prst="rect">
                      <a:avLst/>
                    </a:prstGeom>
                    <a:noFill/>
                    <a:ln w="9525">
                      <a:noFill/>
                      <a:miter lim="800000"/>
                      <a:headEnd/>
                      <a:tailEnd/>
                    </a:ln>
                  </pic:spPr>
                </pic:pic>
              </a:graphicData>
            </a:graphic>
          </wp:inline>
        </w:drawing>
      </w:r>
    </w:p>
    <w:p w:rsidR="00303C04" w:rsidRDefault="00303C04" w:rsidP="00303C04">
      <w:pPr>
        <w:pStyle w:val="Caption"/>
      </w:pPr>
      <w:r>
        <w:t xml:space="preserve">Figure </w:t>
      </w:r>
      <w:fldSimple w:instr=" SEQ Figure \* ARABIC ">
        <w:r w:rsidR="006E1DB2">
          <w:rPr>
            <w:noProof/>
          </w:rPr>
          <w:t>21</w:t>
        </w:r>
      </w:fldSimple>
      <w:r>
        <w:t xml:space="preserve"> </w:t>
      </w:r>
      <w:r w:rsidR="00152398">
        <w:t>Update</w:t>
      </w:r>
      <w:r>
        <w:t xml:space="preserve"> defect</w:t>
      </w:r>
      <w:r w:rsidRPr="00366406">
        <w:t xml:space="preserve"> Use Case model</w: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638"/>
        <w:gridCol w:w="3923"/>
        <w:gridCol w:w="3655"/>
      </w:tblGrid>
      <w:tr w:rsidR="00303C04" w:rsidRPr="00D40BE3" w:rsidTr="006E1DB2">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MS PGothic"/>
              </w:rPr>
            </w:pPr>
            <w:r>
              <w:rPr>
                <w:rFonts w:eastAsia="SimSun"/>
                <w:lang w:eastAsia="zh-CN"/>
              </w:rPr>
              <w:t>UC_1.6</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Update defect Use Case</w:t>
            </w:r>
          </w:p>
        </w:tc>
      </w:tr>
      <w:tr w:rsidR="00303C04" w:rsidRPr="00D40BE3" w:rsidTr="006E1DB2">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update defect.</w:t>
            </w:r>
          </w:p>
          <w:p w:rsidR="00303C04" w:rsidRDefault="00303C04" w:rsidP="006E1DB2">
            <w:r>
              <w:t>Creator can change status of defect from opened to cancelled or corrected.</w:t>
            </w:r>
          </w:p>
          <w:p w:rsidR="00303C04" w:rsidRPr="007B2B36" w:rsidRDefault="00303C04" w:rsidP="006E1DB2">
            <w:r>
              <w:t>Assigned member can change status of defect to opened, canceled or closed.</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w:t>
            </w:r>
          </w:p>
        </w:tc>
      </w:tr>
      <w:tr w:rsidR="00303C04" w:rsidRPr="00D40BE3" w:rsidTr="006E1DB2">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644541" w:rsidRDefault="00303C04" w:rsidP="006E1DB2">
            <w:pPr>
              <w:rPr>
                <w:rFonts w:eastAsia="SimSun"/>
                <w:lang w:eastAsia="zh-CN"/>
              </w:rPr>
            </w:pPr>
            <w:r>
              <w:rPr>
                <w:rFonts w:eastAsia="SimSun"/>
                <w:lang w:eastAsia="zh-CN"/>
              </w:rPr>
              <w:t>1</w:t>
            </w:r>
            <w:r w:rsidRPr="00644541">
              <w:rPr>
                <w:rFonts w:eastAsia="SimSun"/>
                <w:lang w:eastAsia="zh-CN"/>
              </w:rPr>
              <w:t>Users login into DMS system</w:t>
            </w:r>
          </w:p>
          <w:p w:rsidR="00303C04" w:rsidRDefault="00303C04" w:rsidP="006E1DB2">
            <w:pPr>
              <w:rPr>
                <w:rFonts w:eastAsia="SimSun"/>
                <w:lang w:eastAsia="zh-CN"/>
              </w:rPr>
            </w:pPr>
          </w:p>
          <w:p w:rsidR="00303C04" w:rsidRDefault="00303C04" w:rsidP="006E1DB2">
            <w:pPr>
              <w:rPr>
                <w:rFonts w:eastAsia="SimSun"/>
                <w:lang w:eastAsia="zh-CN"/>
              </w:rPr>
            </w:pPr>
          </w:p>
          <w:p w:rsidR="00303C04" w:rsidRPr="00644541" w:rsidRDefault="00303C04" w:rsidP="006E1DB2">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644541" w:rsidRDefault="00303C04" w:rsidP="00303C04">
            <w:pPr>
              <w:pStyle w:val="ListParagraph"/>
              <w:numPr>
                <w:ilvl w:val="0"/>
                <w:numId w:val="39"/>
              </w:numPr>
              <w:rPr>
                <w:rFonts w:eastAsia="SimSun"/>
                <w:lang w:eastAsia="zh-CN"/>
              </w:rPr>
            </w:pPr>
            <w:r>
              <w:rPr>
                <w:rFonts w:eastAsia="SimSun"/>
                <w:lang w:eastAsia="zh-CN"/>
              </w:rPr>
              <w:t>Select defect</w:t>
            </w:r>
          </w:p>
        </w:tc>
      </w:tr>
      <w:tr w:rsidR="00303C04" w:rsidRPr="00D40BE3" w:rsidTr="006E1DB2">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bl>
    <w:p w:rsidR="00303C04" w:rsidRDefault="00303C04" w:rsidP="00303C04">
      <w:r>
        <w:tab/>
      </w:r>
      <w:r>
        <w:tab/>
        <w:t xml:space="preserve">Table 11: </w:t>
      </w:r>
      <w:r w:rsidR="00152398">
        <w:t>Update</w:t>
      </w:r>
      <w:r>
        <w:t xml:space="preserve"> defect scenario</w:t>
      </w:r>
    </w:p>
    <w:p w:rsidR="00303C04" w:rsidRDefault="00303C04" w:rsidP="00303C04"/>
    <w:p w:rsidR="004A7558" w:rsidRDefault="004A7558" w:rsidP="004A7558">
      <w:pPr>
        <w:pStyle w:val="Heading2"/>
      </w:pPr>
      <w:bookmarkStart w:id="136" w:name="_Toc286137277"/>
      <w:r>
        <w:lastRenderedPageBreak/>
        <w:t>7.9 Filter Dashboard</w:t>
      </w:r>
      <w:bookmarkEnd w:id="136"/>
    </w:p>
    <w:p w:rsidR="004A7558" w:rsidRDefault="004A7558" w:rsidP="004A7558">
      <w:r>
        <w:object w:dxaOrig="7174" w:dyaOrig="2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46.05pt" o:ole="">
            <v:imagedata r:id="rId30" o:title=""/>
          </v:shape>
          <o:OLEObject Type="Embed" ProgID="Visio.Drawing.11" ShapeID="_x0000_i1025" DrawAspect="Content" ObjectID="_1399745907" r:id="rId31"/>
        </w:object>
      </w:r>
    </w:p>
    <w:p w:rsidR="004A7558" w:rsidRDefault="004A7558" w:rsidP="004A7558">
      <w:pPr>
        <w:pStyle w:val="Caption"/>
      </w:pPr>
      <w:bookmarkStart w:id="137" w:name="_Toc286124065"/>
      <w:bookmarkStart w:id="138" w:name="_Toc286136525"/>
      <w:r>
        <w:t xml:space="preserve">Figure </w:t>
      </w:r>
      <w:fldSimple w:instr=" SEQ Figure \* ARABIC ">
        <w:r>
          <w:rPr>
            <w:noProof/>
          </w:rPr>
          <w:t>25</w:t>
        </w:r>
      </w:fldSimple>
      <w:r w:rsidR="00152398">
        <w:rPr>
          <w:noProof/>
        </w:rPr>
        <w:t xml:space="preserve"> </w:t>
      </w:r>
      <w:r>
        <w:t>Filter Dashboard</w:t>
      </w:r>
      <w:r w:rsidRPr="00366406">
        <w:t xml:space="preserve"> Use Case model</w:t>
      </w:r>
      <w:bookmarkEnd w:id="137"/>
      <w:bookmarkEnd w:id="138"/>
    </w:p>
    <w:p w:rsidR="004A7558" w:rsidRDefault="004A7558" w:rsidP="004A7558"/>
    <w:p w:rsidR="004A7558" w:rsidRDefault="004A7558" w:rsidP="004A7558">
      <w:r>
        <w:t>Use Case scenario:</w:t>
      </w:r>
    </w:p>
    <w:tbl>
      <w:tblPr>
        <w:tblW w:w="0" w:type="auto"/>
        <w:tblCellMar>
          <w:left w:w="0" w:type="dxa"/>
          <w:right w:w="0" w:type="dxa"/>
        </w:tblCellMar>
        <w:tblLook w:val="0000"/>
      </w:tblPr>
      <w:tblGrid>
        <w:gridCol w:w="1638"/>
        <w:gridCol w:w="3923"/>
        <w:gridCol w:w="3655"/>
      </w:tblGrid>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4A7558" w:rsidRDefault="004A7558" w:rsidP="0045549D">
            <w:pPr>
              <w:rPr>
                <w:rFonts w:eastAsia="SimSun"/>
                <w:lang w:eastAsia="zh-CN"/>
              </w:rPr>
            </w:pPr>
            <w:r w:rsidRPr="004A7558">
              <w:rPr>
                <w:rFonts w:eastAsia="SimSun"/>
                <w:lang w:eastAsia="zh-CN"/>
              </w:rPr>
              <w:t>Dashboard _UC01</w:t>
            </w:r>
          </w:p>
        </w:tc>
      </w:tr>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Name</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F36EC7" w:rsidRDefault="004A7558" w:rsidP="0045549D">
            <w:pPr>
              <w:rPr>
                <w:rFonts w:eastAsia="SimSun"/>
                <w:lang w:eastAsia="zh-CN"/>
              </w:rPr>
            </w:pPr>
            <w:r w:rsidRPr="004A7558">
              <w:rPr>
                <w:rFonts w:eastAsia="SimSun"/>
                <w:lang w:eastAsia="zh-CN"/>
              </w:rPr>
              <w:t>Filter Dashboard</w:t>
            </w:r>
          </w:p>
        </w:tc>
      </w:tr>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Goal</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D40BE3" w:rsidRDefault="004A7558" w:rsidP="0045549D">
            <w:pPr>
              <w:rPr>
                <w:rFonts w:eastAsia="SimSun"/>
                <w:lang w:eastAsia="zh-CN"/>
              </w:rPr>
            </w:pPr>
            <w:r w:rsidRPr="004A7558">
              <w:rPr>
                <w:rFonts w:eastAsia="SimSun"/>
                <w:lang w:eastAsia="zh-CN"/>
              </w:rPr>
              <w:t>This function allows user to filter projects, which appear on Dashboard. Project on system can be filtered by status or category.</w:t>
            </w:r>
          </w:p>
        </w:tc>
      </w:tr>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Actors</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D40BE3" w:rsidRDefault="004A7558" w:rsidP="0045549D">
            <w:pPr>
              <w:rPr>
                <w:rFonts w:eastAsia="SimSun"/>
                <w:lang w:eastAsia="zh-CN"/>
              </w:rPr>
            </w:pPr>
            <w:r w:rsidRPr="004A7558">
              <w:rPr>
                <w:rFonts w:eastAsia="SimSun"/>
                <w:lang w:eastAsia="zh-CN"/>
              </w:rPr>
              <w:t xml:space="preserve">Project </w:t>
            </w:r>
            <w:r>
              <w:rPr>
                <w:rFonts w:eastAsia="SimSun"/>
                <w:lang w:eastAsia="zh-CN"/>
              </w:rPr>
              <w:t>Manager</w:t>
            </w:r>
          </w:p>
        </w:tc>
      </w:tr>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Pre-conditions</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D40BE3" w:rsidRDefault="004A7558"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4A7558" w:rsidRPr="00D40BE3" w:rsidTr="0045549D">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Post-conditions</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4A7558" w:rsidRPr="00D40BE3" w:rsidRDefault="004A7558" w:rsidP="0045549D">
            <w:pPr>
              <w:rPr>
                <w:rFonts w:eastAsia="SimSun"/>
                <w:lang w:eastAsia="zh-CN"/>
              </w:rPr>
            </w:pPr>
          </w:p>
        </w:tc>
      </w:tr>
      <w:tr w:rsidR="004A7558" w:rsidRPr="00D40BE3" w:rsidTr="0045549D">
        <w:trPr>
          <w:trHeight w:val="2743"/>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4A7558" w:rsidRPr="00786603" w:rsidRDefault="004A7558" w:rsidP="0045549D">
            <w:pPr>
              <w:rPr>
                <w:rFonts w:eastAsia="Calibri"/>
              </w:rPr>
            </w:pPr>
            <w:r>
              <w:rPr>
                <w:rFonts w:eastAsia="Calibri"/>
              </w:rPr>
              <w:t>1. Select conditions to filter and Click “Search” button.</w:t>
            </w:r>
          </w:p>
          <w:p w:rsidR="004A7558" w:rsidRPr="00D40BE3" w:rsidRDefault="004A7558"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4A7558" w:rsidRPr="00D40BE3" w:rsidRDefault="004A7558" w:rsidP="0045549D">
            <w:pPr>
              <w:rPr>
                <w:rFonts w:eastAsia="SimSun"/>
                <w:lang w:eastAsia="zh-CN"/>
              </w:rPr>
            </w:pPr>
          </w:p>
          <w:p w:rsidR="004A7558" w:rsidRPr="00D40BE3" w:rsidRDefault="004A7558" w:rsidP="0045549D">
            <w:pPr>
              <w:rPr>
                <w:rFonts w:eastAsia="SimSun"/>
                <w:lang w:eastAsia="zh-CN"/>
              </w:rPr>
            </w:pPr>
            <w:r>
              <w:rPr>
                <w:rFonts w:eastAsia="SimSun"/>
                <w:lang w:eastAsia="zh-CN"/>
              </w:rPr>
              <w:t>2. Display filtered project list.</w:t>
            </w:r>
          </w:p>
        </w:tc>
      </w:tr>
      <w:tr w:rsidR="004A7558" w:rsidRPr="00D40BE3" w:rsidTr="0045549D">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4A7558" w:rsidRPr="00D40BE3" w:rsidRDefault="004A7558" w:rsidP="0045549D">
            <w:pPr>
              <w:rPr>
                <w:rFonts w:eastAsia="SimSun"/>
                <w:lang w:eastAsia="zh-CN"/>
              </w:rPr>
            </w:pPr>
            <w:r>
              <w:rPr>
                <w:rFonts w:eastAsia="SimSun"/>
                <w:lang w:eastAsia="zh-CN"/>
              </w:rPr>
              <w:t>N/A</w:t>
            </w:r>
          </w:p>
        </w:tc>
      </w:tr>
      <w:tr w:rsidR="004A7558" w:rsidRPr="00D40BE3" w:rsidTr="0045549D">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A7558" w:rsidRPr="00D40BE3" w:rsidRDefault="004A7558" w:rsidP="0045549D">
            <w:pPr>
              <w:rPr>
                <w:rFonts w:eastAsia="MS PGothic"/>
              </w:rPr>
            </w:pPr>
            <w:r w:rsidRPr="00D40BE3">
              <w:rPr>
                <w:rFonts w:eastAsia="MS PGothic"/>
              </w:rPr>
              <w:t>N/A</w:t>
            </w:r>
          </w:p>
        </w:tc>
      </w:tr>
    </w:tbl>
    <w:p w:rsidR="004A7558" w:rsidRDefault="004A7558" w:rsidP="004A7558">
      <w:r>
        <w:tab/>
      </w:r>
      <w:r>
        <w:tab/>
        <w:t>Table 11: Filter Dashboard scenario</w:t>
      </w:r>
    </w:p>
    <w:p w:rsidR="004A7558" w:rsidRDefault="004A7558" w:rsidP="00303C04"/>
    <w:p w:rsidR="00303C04" w:rsidRPr="00A15AE3" w:rsidRDefault="00303C04" w:rsidP="00700BC9">
      <w:pPr>
        <w:ind w:firstLine="457"/>
      </w:pPr>
    </w:p>
    <w:p w:rsidR="00F93896" w:rsidRDefault="00F93896" w:rsidP="00254B75">
      <w:pPr>
        <w:pStyle w:val="Heading2"/>
      </w:pPr>
      <w:bookmarkStart w:id="139" w:name="_Toc286137274"/>
      <w:r>
        <w:lastRenderedPageBreak/>
        <w:t>7.</w:t>
      </w:r>
      <w:r w:rsidR="004A7558">
        <w:t>10</w:t>
      </w:r>
      <w:r>
        <w:t xml:space="preserve"> </w:t>
      </w:r>
      <w:bookmarkEnd w:id="139"/>
      <w:r w:rsidR="00C51557" w:rsidRPr="00F36EC7">
        <w:rPr>
          <w:rFonts w:eastAsia="Calibri"/>
        </w:rPr>
        <w:t>Export Dashboard</w:t>
      </w:r>
    </w:p>
    <w:p w:rsidR="00C51557" w:rsidRPr="00C51557" w:rsidRDefault="00C51557" w:rsidP="00C51557">
      <w:r>
        <w:object w:dxaOrig="7174" w:dyaOrig="1681">
          <v:shape id="_x0000_i1026" type="#_x0000_t75" style="width:437.45pt;height:102.55pt" o:ole="">
            <v:imagedata r:id="rId32" o:title=""/>
          </v:shape>
          <o:OLEObject Type="Embed" ProgID="Visio.Drawing.11" ShapeID="_x0000_i1026" DrawAspect="Content" ObjectID="_1399745908" r:id="rId33"/>
        </w:object>
      </w:r>
    </w:p>
    <w:p w:rsidR="00911124" w:rsidRDefault="00911124" w:rsidP="00254B75"/>
    <w:p w:rsidR="0089371C" w:rsidRDefault="00911124" w:rsidP="00254B75">
      <w:pPr>
        <w:pStyle w:val="Caption"/>
      </w:pPr>
      <w:bookmarkStart w:id="140" w:name="_Toc286124062"/>
      <w:bookmarkStart w:id="141" w:name="_Toc286136522"/>
      <w:r>
        <w:t xml:space="preserve">Figure </w:t>
      </w:r>
      <w:r w:rsidR="00A91DB0">
        <w:fldChar w:fldCharType="begin"/>
      </w:r>
      <w:r w:rsidR="00AC2C73">
        <w:instrText xml:space="preserve"> SEQ Figure \* ARABIC </w:instrText>
      </w:r>
      <w:r w:rsidR="00A91DB0">
        <w:fldChar w:fldCharType="separate"/>
      </w:r>
      <w:r w:rsidR="006E1DB2">
        <w:rPr>
          <w:noProof/>
        </w:rPr>
        <w:t>22</w:t>
      </w:r>
      <w:r w:rsidR="00A91DB0">
        <w:rPr>
          <w:noProof/>
        </w:rPr>
        <w:fldChar w:fldCharType="end"/>
      </w:r>
      <w:r w:rsidR="00152398">
        <w:rPr>
          <w:noProof/>
        </w:rPr>
        <w:t xml:space="preserve"> Export Dashboard</w:t>
      </w:r>
      <w:r w:rsidRPr="00E44518">
        <w:t xml:space="preserve"> Use Case model</w:t>
      </w:r>
      <w:bookmarkEnd w:id="140"/>
      <w:bookmarkEnd w:id="141"/>
    </w:p>
    <w:p w:rsidR="00BF48EE" w:rsidRDefault="00BF48EE" w:rsidP="00254B75"/>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C51557"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C51557" w:rsidRPr="00D40BE3" w:rsidRDefault="00C51557" w:rsidP="0045549D">
            <w:pPr>
              <w:rPr>
                <w:rFonts w:eastAsia="MS PGothic"/>
              </w:rPr>
            </w:pPr>
            <w:r>
              <w:rPr>
                <w:rFonts w:eastAsia="Calibri"/>
              </w:rPr>
              <w:t>Dashboard _UC02</w:t>
            </w:r>
          </w:p>
        </w:tc>
      </w:tr>
      <w:tr w:rsidR="00C51557"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51557" w:rsidRPr="00F36EC7" w:rsidRDefault="00C51557" w:rsidP="0045549D">
            <w:pPr>
              <w:rPr>
                <w:rFonts w:eastAsia="SimSun"/>
                <w:lang w:eastAsia="zh-CN"/>
              </w:rPr>
            </w:pPr>
            <w:r w:rsidRPr="00F36EC7">
              <w:rPr>
                <w:rFonts w:eastAsia="Calibri"/>
              </w:rPr>
              <w:t>Export Dashboard</w:t>
            </w:r>
          </w:p>
        </w:tc>
      </w:tr>
      <w:tr w:rsidR="00C51557"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51557" w:rsidRPr="00D40BE3" w:rsidRDefault="00C51557" w:rsidP="0045549D">
            <w:pPr>
              <w:rPr>
                <w:rFonts w:eastAsia="SimSun"/>
                <w:lang w:eastAsia="zh-CN"/>
              </w:rPr>
            </w:pPr>
            <w:r>
              <w:t>This function allows Project Manager to export Dashboard to Microsoft Excel file.</w:t>
            </w:r>
          </w:p>
        </w:tc>
      </w:tr>
      <w:tr w:rsidR="00C51557"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51557" w:rsidRPr="00D40BE3" w:rsidRDefault="00C51557" w:rsidP="0045549D">
            <w:pPr>
              <w:rPr>
                <w:rFonts w:eastAsia="SimSun"/>
                <w:lang w:eastAsia="zh-CN"/>
              </w:rPr>
            </w:pPr>
            <w:r>
              <w:t xml:space="preserve">Project </w:t>
            </w:r>
            <w:r>
              <w:rPr>
                <w:rFonts w:eastAsia="SimSun"/>
                <w:lang w:eastAsia="zh-CN"/>
              </w:rPr>
              <w:t>Manager</w:t>
            </w:r>
          </w:p>
        </w:tc>
      </w:tr>
      <w:tr w:rsidR="00C51557"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51557" w:rsidRPr="00D40BE3" w:rsidRDefault="00C51557"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C51557"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C51557" w:rsidRPr="00D40BE3" w:rsidRDefault="00C51557" w:rsidP="0045549D">
            <w:pPr>
              <w:rPr>
                <w:rFonts w:eastAsia="SimSun"/>
                <w:lang w:eastAsia="zh-CN"/>
              </w:rPr>
            </w:pPr>
          </w:p>
        </w:tc>
      </w:tr>
      <w:tr w:rsidR="00C51557"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C51557" w:rsidRPr="00786603" w:rsidRDefault="00C51557" w:rsidP="0045549D">
            <w:pPr>
              <w:rPr>
                <w:rFonts w:eastAsia="Calibri"/>
              </w:rPr>
            </w:pPr>
            <w:r>
              <w:rPr>
                <w:rFonts w:eastAsia="Calibri"/>
              </w:rPr>
              <w:t xml:space="preserve">1. </w:t>
            </w:r>
            <w:r w:rsidRPr="00786603">
              <w:rPr>
                <w:rFonts w:eastAsia="Calibri"/>
              </w:rPr>
              <w:t>Filter project list (optional).</w:t>
            </w:r>
          </w:p>
          <w:p w:rsidR="00C51557" w:rsidRPr="00786603" w:rsidRDefault="00C51557" w:rsidP="0045549D">
            <w:pPr>
              <w:rPr>
                <w:rFonts w:eastAsia="SimSun"/>
                <w:lang w:eastAsia="zh-CN"/>
              </w:rPr>
            </w:pPr>
            <w:r>
              <w:rPr>
                <w:rFonts w:eastAsia="Calibri"/>
              </w:rPr>
              <w:t xml:space="preserve">2. </w:t>
            </w:r>
            <w:r w:rsidRPr="00786603">
              <w:rPr>
                <w:rFonts w:eastAsia="Calibri"/>
              </w:rPr>
              <w:t>User Click on “Export” button.</w:t>
            </w:r>
          </w:p>
          <w:p w:rsidR="00C51557" w:rsidRPr="00D40BE3" w:rsidRDefault="00C51557"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C51557" w:rsidRPr="00D40BE3" w:rsidRDefault="00C51557" w:rsidP="0045549D">
            <w:pPr>
              <w:rPr>
                <w:rFonts w:eastAsia="SimSun"/>
                <w:lang w:eastAsia="zh-CN"/>
              </w:rPr>
            </w:pPr>
          </w:p>
          <w:p w:rsidR="00C51557" w:rsidRDefault="00C51557" w:rsidP="0045549D">
            <w:pPr>
              <w:rPr>
                <w:rFonts w:eastAsia="SimSun"/>
                <w:lang w:eastAsia="zh-CN"/>
              </w:rPr>
            </w:pPr>
          </w:p>
          <w:p w:rsidR="00C51557" w:rsidRPr="00D40BE3" w:rsidRDefault="00C51557" w:rsidP="0045549D">
            <w:pPr>
              <w:rPr>
                <w:rFonts w:eastAsia="SimSun"/>
                <w:lang w:eastAsia="zh-CN"/>
              </w:rPr>
            </w:pPr>
            <w:r>
              <w:rPr>
                <w:rFonts w:eastAsia="SimSun"/>
                <w:lang w:eastAsia="zh-CN"/>
              </w:rPr>
              <w:t>3. Export file.</w:t>
            </w:r>
          </w:p>
        </w:tc>
      </w:tr>
      <w:tr w:rsidR="00C51557"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C51557" w:rsidRPr="00D40BE3" w:rsidRDefault="00C51557" w:rsidP="0045549D">
            <w:pPr>
              <w:rPr>
                <w:rFonts w:eastAsia="SimSun"/>
                <w:lang w:eastAsia="zh-CN"/>
              </w:rPr>
            </w:pPr>
            <w:r>
              <w:rPr>
                <w:rFonts w:eastAsia="SimSun"/>
                <w:lang w:eastAsia="zh-CN"/>
              </w:rPr>
              <w:t>N/A</w:t>
            </w:r>
          </w:p>
        </w:tc>
      </w:tr>
      <w:tr w:rsidR="00C51557"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51557" w:rsidRPr="00D40BE3" w:rsidRDefault="00C51557" w:rsidP="0045549D">
            <w:pPr>
              <w:rPr>
                <w:rFonts w:eastAsia="MS PGothic"/>
              </w:rPr>
            </w:pPr>
            <w:r w:rsidRPr="00D40BE3">
              <w:rPr>
                <w:rFonts w:eastAsia="MS PGothic"/>
              </w:rPr>
              <w:t>N/A</w:t>
            </w:r>
          </w:p>
        </w:tc>
      </w:tr>
    </w:tbl>
    <w:p w:rsidR="00C51557" w:rsidRPr="00C51557" w:rsidRDefault="00C51557" w:rsidP="00C51557"/>
    <w:p w:rsidR="00C51557" w:rsidRPr="00C51557" w:rsidRDefault="00C51557" w:rsidP="00C51557"/>
    <w:p w:rsidR="00924ACF" w:rsidRPr="0089371C" w:rsidRDefault="00584C4F" w:rsidP="00254B75">
      <w:r>
        <w:tab/>
      </w:r>
      <w:r>
        <w:tab/>
        <w:t xml:space="preserve">Table 08: </w:t>
      </w:r>
      <w:r w:rsidR="00C51557" w:rsidRPr="00F36EC7">
        <w:rPr>
          <w:rFonts w:eastAsia="Calibri"/>
        </w:rPr>
        <w:t>Export Dashboard</w:t>
      </w:r>
      <w:r>
        <w:t xml:space="preserve"> scenario</w:t>
      </w:r>
    </w:p>
    <w:p w:rsidR="00F93896" w:rsidRDefault="00F93896" w:rsidP="00254B75">
      <w:pPr>
        <w:pStyle w:val="Heading2"/>
      </w:pPr>
      <w:bookmarkStart w:id="142" w:name="_Toc286137275"/>
      <w:r>
        <w:lastRenderedPageBreak/>
        <w:t>7.</w:t>
      </w:r>
      <w:r w:rsidR="00C51557">
        <w:t>1</w:t>
      </w:r>
      <w:r w:rsidR="00CD67FF">
        <w:t>2</w:t>
      </w:r>
      <w:r>
        <w:t xml:space="preserve"> </w:t>
      </w:r>
      <w:r w:rsidR="00CD67FF">
        <w:t>Filter Task</w:t>
      </w:r>
      <w:bookmarkEnd w:id="142"/>
    </w:p>
    <w:p w:rsidR="00D23723" w:rsidRDefault="00CD67FF" w:rsidP="00254B75">
      <w:r>
        <w:object w:dxaOrig="8917" w:dyaOrig="2956">
          <v:shape id="_x0000_i1027" type="#_x0000_t75" style="width:453.75pt;height:149.45pt" o:ole="">
            <v:imagedata r:id="rId34" o:title=""/>
          </v:shape>
          <o:OLEObject Type="Embed" ProgID="Visio.Drawing.11" ShapeID="_x0000_i1027" DrawAspect="Content" ObjectID="_1399745909" r:id="rId35"/>
        </w:object>
      </w:r>
    </w:p>
    <w:p w:rsidR="000B4E50" w:rsidRDefault="00D23723" w:rsidP="00254B75">
      <w:pPr>
        <w:pStyle w:val="Caption"/>
      </w:pPr>
      <w:bookmarkStart w:id="143" w:name="_Toc286124063"/>
      <w:bookmarkStart w:id="144" w:name="_Toc286136523"/>
      <w:r>
        <w:t xml:space="preserve">Figure </w:t>
      </w:r>
      <w:r w:rsidR="00A91DB0">
        <w:fldChar w:fldCharType="begin"/>
      </w:r>
      <w:r w:rsidR="00AC2C73">
        <w:instrText xml:space="preserve"> SEQ Figure \* ARABIC </w:instrText>
      </w:r>
      <w:r w:rsidR="00A91DB0">
        <w:fldChar w:fldCharType="separate"/>
      </w:r>
      <w:r w:rsidR="006E1DB2">
        <w:rPr>
          <w:noProof/>
        </w:rPr>
        <w:t>23</w:t>
      </w:r>
      <w:r w:rsidR="00A91DB0">
        <w:rPr>
          <w:noProof/>
        </w:rPr>
        <w:fldChar w:fldCharType="end"/>
      </w:r>
      <w:r w:rsidR="00152398">
        <w:rPr>
          <w:noProof/>
        </w:rPr>
        <w:t xml:space="preserve"> </w:t>
      </w:r>
      <w:r w:rsidR="00CD67FF">
        <w:t>Filter Task</w:t>
      </w:r>
      <w:r w:rsidRPr="00C45E0E">
        <w:t xml:space="preserve"> Use Case model</w:t>
      </w:r>
      <w:bookmarkEnd w:id="143"/>
      <w:bookmarkEnd w:id="144"/>
    </w:p>
    <w:p w:rsidR="00FA0D16" w:rsidRDefault="00FA0D16" w:rsidP="00254B75">
      <w:r>
        <w:tab/>
      </w:r>
      <w:r>
        <w:tab/>
      </w:r>
    </w:p>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CD67FF"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MS PGothic"/>
              </w:rPr>
            </w:pPr>
            <w:r>
              <w:rPr>
                <w:rFonts w:eastAsia="Calibri"/>
              </w:rPr>
              <w:t>Planner_UC01</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8A41D4" w:rsidRDefault="00CD67FF" w:rsidP="0045549D">
            <w:pPr>
              <w:rPr>
                <w:rFonts w:eastAsia="SimSun"/>
                <w:lang w:eastAsia="zh-CN"/>
              </w:rPr>
            </w:pPr>
            <w:r>
              <w:rPr>
                <w:rFonts w:eastAsia="Calibri"/>
              </w:rPr>
              <w:t>Filter Task</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t>This function allows Project Manager and Team Member to filter tasks that are displayed on screen.</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t xml:space="preserve">Project </w:t>
            </w:r>
            <w:r>
              <w:rPr>
                <w:rFonts w:eastAsia="SimSun"/>
                <w:lang w:eastAsia="zh-CN"/>
              </w:rPr>
              <w:t>Manager; Team Member</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p>
        </w:tc>
      </w:tr>
      <w:tr w:rsidR="00CD67FF"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CD67FF" w:rsidRDefault="00CD67FF" w:rsidP="0045549D">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CD67FF" w:rsidRPr="00D40BE3" w:rsidRDefault="00CD67FF"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CD67FF" w:rsidRPr="00D40BE3" w:rsidRDefault="00CD67FF" w:rsidP="0045549D">
            <w:pPr>
              <w:rPr>
                <w:rFonts w:eastAsia="SimSun"/>
                <w:lang w:eastAsia="zh-CN"/>
              </w:rPr>
            </w:pPr>
          </w:p>
          <w:p w:rsidR="00CD67FF" w:rsidRDefault="00CD67FF" w:rsidP="0045549D">
            <w:pPr>
              <w:rPr>
                <w:rFonts w:eastAsia="SimSun"/>
                <w:lang w:eastAsia="zh-CN"/>
              </w:rPr>
            </w:pPr>
            <w:r>
              <w:rPr>
                <w:rFonts w:eastAsia="SimSun"/>
                <w:lang w:eastAsia="zh-CN"/>
              </w:rPr>
              <w:t>2. Show task list after filtering.</w:t>
            </w:r>
          </w:p>
          <w:p w:rsidR="00CD67FF" w:rsidRPr="00D40BE3" w:rsidRDefault="00CD67FF" w:rsidP="0045549D">
            <w:pPr>
              <w:rPr>
                <w:rFonts w:eastAsia="SimSun"/>
                <w:lang w:eastAsia="zh-CN"/>
              </w:rPr>
            </w:pPr>
          </w:p>
        </w:tc>
      </w:tr>
      <w:tr w:rsidR="00CD67FF"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rPr>
                <w:rFonts w:eastAsia="SimSun"/>
                <w:lang w:eastAsia="zh-CN"/>
              </w:rPr>
              <w:t>N/A</w:t>
            </w:r>
          </w:p>
        </w:tc>
      </w:tr>
      <w:tr w:rsidR="00CD67FF"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N/A</w:t>
            </w:r>
          </w:p>
        </w:tc>
      </w:tr>
    </w:tbl>
    <w:p w:rsidR="00CD67FF" w:rsidRPr="00CD67FF" w:rsidRDefault="00CD67FF" w:rsidP="00CD67FF">
      <w:pPr>
        <w:jc w:val="center"/>
      </w:pPr>
    </w:p>
    <w:p w:rsidR="00924ACF" w:rsidRPr="000B4E50" w:rsidRDefault="001546D5" w:rsidP="00254B75">
      <w:r>
        <w:tab/>
      </w:r>
      <w:r>
        <w:tab/>
        <w:t xml:space="preserve">Table 09: </w:t>
      </w:r>
      <w:r w:rsidR="00CD67FF">
        <w:t>Filter Task</w:t>
      </w:r>
      <w:r>
        <w:t xml:space="preserve"> scenario</w:t>
      </w:r>
    </w:p>
    <w:p w:rsidR="00F93896" w:rsidRDefault="00F93896" w:rsidP="00254B75">
      <w:pPr>
        <w:pStyle w:val="Heading2"/>
      </w:pPr>
      <w:bookmarkStart w:id="145" w:name="_Toc286137276"/>
      <w:r>
        <w:lastRenderedPageBreak/>
        <w:t>7.</w:t>
      </w:r>
      <w:r w:rsidR="00CD67FF">
        <w:t>13</w:t>
      </w:r>
      <w:r>
        <w:t xml:space="preserve"> </w:t>
      </w:r>
      <w:r w:rsidR="00CD67FF">
        <w:t>Add New Task</w:t>
      </w:r>
      <w:bookmarkEnd w:id="145"/>
    </w:p>
    <w:p w:rsidR="00D23723" w:rsidRDefault="00CD67FF" w:rsidP="00254B75">
      <w:r>
        <w:object w:dxaOrig="5230" w:dyaOrig="2092">
          <v:shape id="_x0000_i1028" type="#_x0000_t75" style="width:261.5pt;height:104.6pt" o:ole="">
            <v:imagedata r:id="rId36" o:title=""/>
          </v:shape>
          <o:OLEObject Type="Embed" ProgID="Visio.Drawing.11" ShapeID="_x0000_i1028" DrawAspect="Content" ObjectID="_1399745910" r:id="rId37"/>
        </w:object>
      </w:r>
    </w:p>
    <w:p w:rsidR="00462E7D" w:rsidRDefault="00D23723" w:rsidP="00254B75">
      <w:pPr>
        <w:pStyle w:val="Caption"/>
      </w:pPr>
      <w:bookmarkStart w:id="146" w:name="_Toc286124064"/>
      <w:bookmarkStart w:id="147" w:name="_Toc286136524"/>
      <w:r>
        <w:t xml:space="preserve">Figure </w:t>
      </w:r>
      <w:r w:rsidR="00A91DB0">
        <w:fldChar w:fldCharType="begin"/>
      </w:r>
      <w:r w:rsidR="00AC2C73">
        <w:instrText xml:space="preserve"> SEQ Figure \* ARABIC </w:instrText>
      </w:r>
      <w:r w:rsidR="00A91DB0">
        <w:fldChar w:fldCharType="separate"/>
      </w:r>
      <w:r w:rsidR="006E1DB2">
        <w:rPr>
          <w:noProof/>
        </w:rPr>
        <w:t>24</w:t>
      </w:r>
      <w:r w:rsidR="00A91DB0">
        <w:rPr>
          <w:noProof/>
        </w:rPr>
        <w:fldChar w:fldCharType="end"/>
      </w:r>
      <w:r w:rsidR="00CD67FF">
        <w:t>Add New Task</w:t>
      </w:r>
      <w:r w:rsidRPr="0023112F">
        <w:t xml:space="preserve"> Use Case model</w:t>
      </w:r>
      <w:bookmarkEnd w:id="146"/>
      <w:bookmarkEnd w:id="147"/>
    </w:p>
    <w:p w:rsidR="001546D5" w:rsidRDefault="001546D5" w:rsidP="00254B75"/>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CD67FF"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MS PGothic"/>
              </w:rPr>
            </w:pPr>
            <w:r>
              <w:rPr>
                <w:rFonts w:eastAsia="Calibri"/>
              </w:rPr>
              <w:t>Planner_UC02</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8A41D4" w:rsidRDefault="00CD67FF" w:rsidP="0045549D">
            <w:pPr>
              <w:rPr>
                <w:rFonts w:eastAsia="SimSun"/>
                <w:lang w:eastAsia="zh-CN"/>
              </w:rPr>
            </w:pPr>
            <w:r>
              <w:rPr>
                <w:rFonts w:eastAsia="Calibri"/>
              </w:rPr>
              <w:t>Add New</w:t>
            </w:r>
            <w:r w:rsidRPr="0060275D">
              <w:rPr>
                <w:rFonts w:eastAsia="Calibri"/>
              </w:rPr>
              <w:t xml:space="preserve"> Task</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t>This function allows Project Manager to plan and add specific tasks to his/her project.</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t xml:space="preserve">Project </w:t>
            </w:r>
            <w:r>
              <w:rPr>
                <w:rFonts w:eastAsia="SimSun"/>
                <w:lang w:eastAsia="zh-CN"/>
              </w:rPr>
              <w:t>Manager</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CD67FF"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p>
        </w:tc>
      </w:tr>
      <w:tr w:rsidR="00CD67FF"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CD67FF" w:rsidRDefault="00CD67FF" w:rsidP="0045549D">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CD67FF" w:rsidRPr="00D40BE3" w:rsidRDefault="00CD67FF" w:rsidP="0045549D">
            <w:pPr>
              <w:rPr>
                <w:rFonts w:eastAsia="SimSun"/>
                <w:lang w:eastAsia="zh-CN"/>
              </w:rPr>
            </w:pPr>
          </w:p>
          <w:p w:rsidR="00CD67FF" w:rsidRDefault="00CD67FF" w:rsidP="0045549D">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CD67FF" w:rsidRDefault="00CD67FF" w:rsidP="0045549D">
            <w:pPr>
              <w:rPr>
                <w:rFonts w:eastAsia="SimSun"/>
                <w:lang w:eastAsia="zh-CN"/>
              </w:rPr>
            </w:pPr>
          </w:p>
          <w:p w:rsidR="00CD67FF" w:rsidRPr="00D40BE3" w:rsidRDefault="00CD67FF" w:rsidP="0045549D">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CD67FF" w:rsidRPr="00D40BE3" w:rsidRDefault="00CD67FF" w:rsidP="0045549D">
            <w:pPr>
              <w:rPr>
                <w:rFonts w:eastAsia="SimSun"/>
                <w:lang w:eastAsia="zh-CN"/>
              </w:rPr>
            </w:pPr>
          </w:p>
          <w:p w:rsidR="00CD67FF" w:rsidRDefault="00CD67FF" w:rsidP="0045549D">
            <w:pPr>
              <w:rPr>
                <w:rFonts w:eastAsia="SimSun"/>
                <w:lang w:eastAsia="zh-CN"/>
              </w:rPr>
            </w:pPr>
            <w:r>
              <w:rPr>
                <w:rFonts w:eastAsia="SimSun"/>
                <w:lang w:eastAsia="zh-CN"/>
              </w:rPr>
              <w:t>2. Redirect to Task Adding Page.</w:t>
            </w:r>
          </w:p>
          <w:p w:rsidR="00CD67FF" w:rsidRDefault="00CD67FF" w:rsidP="0045549D">
            <w:pPr>
              <w:rPr>
                <w:rFonts w:eastAsia="SimSun"/>
                <w:lang w:eastAsia="zh-CN"/>
              </w:rPr>
            </w:pPr>
          </w:p>
          <w:p w:rsidR="00CD67FF" w:rsidRDefault="00CD67FF" w:rsidP="0045549D">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CD67FF" w:rsidRDefault="00CD67FF" w:rsidP="0045549D">
            <w:pPr>
              <w:rPr>
                <w:rFonts w:eastAsia="SimSun"/>
                <w:lang w:eastAsia="zh-CN"/>
              </w:rPr>
            </w:pPr>
          </w:p>
          <w:p w:rsidR="00CD67FF" w:rsidRPr="00D40BE3" w:rsidRDefault="00CD67FF" w:rsidP="0045549D">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CD67FF"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CD67FF" w:rsidRPr="00D40BE3" w:rsidRDefault="00CD67FF" w:rsidP="0045549D">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CD67FF"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D67FF" w:rsidRPr="00D40BE3" w:rsidRDefault="00CD67FF" w:rsidP="0045549D">
            <w:pPr>
              <w:rPr>
                <w:rFonts w:eastAsia="MS PGothic"/>
              </w:rPr>
            </w:pPr>
            <w:r w:rsidRPr="00D40BE3">
              <w:rPr>
                <w:rFonts w:eastAsia="MS PGothic"/>
              </w:rPr>
              <w:t>N/A</w:t>
            </w:r>
          </w:p>
        </w:tc>
      </w:tr>
    </w:tbl>
    <w:p w:rsidR="00CD67FF" w:rsidRPr="00CD67FF" w:rsidRDefault="00CD67FF" w:rsidP="00CD67FF"/>
    <w:p w:rsidR="00924ACF" w:rsidRDefault="00334C93" w:rsidP="00254B75">
      <w:r>
        <w:tab/>
      </w:r>
      <w:r>
        <w:tab/>
        <w:t xml:space="preserve">Table 10: </w:t>
      </w:r>
      <w:r w:rsidR="00CD67FF">
        <w:t>Add New Task</w:t>
      </w:r>
      <w:r>
        <w:t xml:space="preserve"> scenario</w:t>
      </w:r>
    </w:p>
    <w:p w:rsidR="001572C2" w:rsidRDefault="001572C2" w:rsidP="00254B75"/>
    <w:p w:rsidR="001572C2" w:rsidRDefault="001572C2" w:rsidP="001572C2">
      <w:pPr>
        <w:pStyle w:val="Heading2"/>
      </w:pPr>
      <w:r>
        <w:lastRenderedPageBreak/>
        <w:t>7.14 Update Task</w:t>
      </w:r>
    </w:p>
    <w:p w:rsidR="001572C2" w:rsidRDefault="001572C2" w:rsidP="001572C2">
      <w:r>
        <w:object w:dxaOrig="8917" w:dyaOrig="1948">
          <v:shape id="_x0000_i1029" type="#_x0000_t75" style="width:445.6pt;height:96.45pt" o:ole="">
            <v:imagedata r:id="rId38" o:title=""/>
          </v:shape>
          <o:OLEObject Type="Embed" ProgID="Visio.Drawing.11" ShapeID="_x0000_i1029" DrawAspect="Content" ObjectID="_1399745911" r:id="rId39"/>
        </w:object>
      </w:r>
    </w:p>
    <w:p w:rsidR="001572C2" w:rsidRDefault="001572C2" w:rsidP="001572C2">
      <w:pPr>
        <w:pStyle w:val="Caption"/>
      </w:pPr>
      <w:r>
        <w:t>Figure Update Task</w:t>
      </w:r>
      <w:r w:rsidRPr="0023112F">
        <w:t xml:space="preserve"> Use Case model</w:t>
      </w:r>
    </w:p>
    <w:p w:rsidR="001572C2" w:rsidRDefault="001572C2" w:rsidP="001572C2"/>
    <w:p w:rsidR="001572C2" w:rsidRDefault="001572C2" w:rsidP="001572C2">
      <w:r>
        <w:t>Use Case scenario:</w:t>
      </w:r>
    </w:p>
    <w:tbl>
      <w:tblPr>
        <w:tblW w:w="0" w:type="auto"/>
        <w:tblCellMar>
          <w:left w:w="0" w:type="dxa"/>
          <w:right w:w="0" w:type="dxa"/>
        </w:tblCellMar>
        <w:tblLook w:val="0000"/>
      </w:tblPr>
      <w:tblGrid>
        <w:gridCol w:w="1818"/>
        <w:gridCol w:w="3743"/>
        <w:gridCol w:w="3655"/>
      </w:tblGrid>
      <w:tr w:rsidR="001572C2"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1572C2" w:rsidRPr="00D40BE3" w:rsidRDefault="001572C2" w:rsidP="0045549D">
            <w:pPr>
              <w:rPr>
                <w:rFonts w:eastAsia="MS PGothic"/>
              </w:rPr>
            </w:pPr>
            <w:r>
              <w:rPr>
                <w:rFonts w:eastAsia="Calibri"/>
              </w:rPr>
              <w:t>Planner_UC02</w:t>
            </w:r>
          </w:p>
        </w:tc>
      </w:tr>
      <w:tr w:rsidR="001572C2"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1572C2" w:rsidRPr="008A41D4" w:rsidRDefault="001572C2" w:rsidP="0045549D">
            <w:pPr>
              <w:rPr>
                <w:rFonts w:eastAsia="SimSun"/>
                <w:lang w:eastAsia="zh-CN"/>
              </w:rPr>
            </w:pPr>
            <w:r>
              <w:rPr>
                <w:rFonts w:eastAsia="Calibri"/>
              </w:rPr>
              <w:t>Update</w:t>
            </w:r>
            <w:r w:rsidRPr="0060275D">
              <w:rPr>
                <w:rFonts w:eastAsia="Calibri"/>
              </w:rPr>
              <w:t xml:space="preserve"> Task</w:t>
            </w:r>
          </w:p>
        </w:tc>
      </w:tr>
      <w:tr w:rsidR="001572C2"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1572C2" w:rsidRPr="00D40BE3" w:rsidRDefault="001572C2" w:rsidP="0045549D">
            <w:pPr>
              <w:rPr>
                <w:rFonts w:eastAsia="SimSun"/>
                <w:lang w:eastAsia="zh-CN"/>
              </w:rPr>
            </w:pPr>
            <w:r>
              <w:t>This function allows Project Manager to plan and add specific tasks to his/her project.</w:t>
            </w:r>
          </w:p>
        </w:tc>
      </w:tr>
      <w:tr w:rsidR="001572C2"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1572C2" w:rsidRPr="00D40BE3" w:rsidRDefault="001572C2" w:rsidP="0045549D">
            <w:pPr>
              <w:rPr>
                <w:rFonts w:eastAsia="SimSun"/>
                <w:lang w:eastAsia="zh-CN"/>
              </w:rPr>
            </w:pPr>
            <w:r>
              <w:t xml:space="preserve">Project </w:t>
            </w:r>
            <w:r>
              <w:rPr>
                <w:rFonts w:eastAsia="SimSun"/>
                <w:lang w:eastAsia="zh-CN"/>
              </w:rPr>
              <w:t>Manager</w:t>
            </w:r>
          </w:p>
        </w:tc>
      </w:tr>
      <w:tr w:rsidR="001572C2"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1572C2" w:rsidRPr="00D40BE3" w:rsidRDefault="001572C2"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1572C2"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1572C2" w:rsidRPr="00D40BE3" w:rsidRDefault="001572C2" w:rsidP="0045549D">
            <w:pPr>
              <w:rPr>
                <w:rFonts w:eastAsia="SimSun"/>
                <w:lang w:eastAsia="zh-CN"/>
              </w:rPr>
            </w:pPr>
          </w:p>
        </w:tc>
      </w:tr>
      <w:tr w:rsidR="001572C2"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1572C2" w:rsidRDefault="001572C2" w:rsidP="0045549D">
            <w:pPr>
              <w:rPr>
                <w:rFonts w:eastAsia="SimSun"/>
                <w:lang w:eastAsia="zh-CN"/>
              </w:rPr>
            </w:pPr>
            <w:r w:rsidRPr="00D40BE3">
              <w:rPr>
                <w:rFonts w:eastAsia="SimSun"/>
                <w:lang w:eastAsia="zh-CN"/>
              </w:rPr>
              <w:t>1</w:t>
            </w:r>
            <w:r>
              <w:rPr>
                <w:rFonts w:eastAsia="SimSun"/>
                <w:lang w:eastAsia="zh-CN"/>
              </w:rPr>
              <w:t>.</w:t>
            </w:r>
            <w:r>
              <w:rPr>
                <w:rFonts w:eastAsia="Calibri"/>
              </w:rPr>
              <w:t xml:space="preserve"> Click “Update Task” button</w:t>
            </w:r>
            <w:r>
              <w:rPr>
                <w:rFonts w:eastAsia="SimSun"/>
                <w:lang w:eastAsia="zh-CN"/>
              </w:rPr>
              <w:t xml:space="preserve"> </w:t>
            </w:r>
          </w:p>
          <w:p w:rsidR="001572C2" w:rsidRPr="00D40BE3" w:rsidRDefault="001572C2" w:rsidP="0045549D">
            <w:pPr>
              <w:rPr>
                <w:rFonts w:eastAsia="SimSun"/>
                <w:lang w:eastAsia="zh-CN"/>
              </w:rPr>
            </w:pPr>
          </w:p>
          <w:p w:rsidR="001572C2" w:rsidRDefault="001572C2" w:rsidP="0045549D">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1572C2" w:rsidRDefault="001572C2" w:rsidP="0045549D">
            <w:pPr>
              <w:rPr>
                <w:rFonts w:eastAsia="SimSun"/>
                <w:lang w:eastAsia="zh-CN"/>
              </w:rPr>
            </w:pPr>
          </w:p>
          <w:p w:rsidR="001572C2" w:rsidRPr="00D40BE3" w:rsidRDefault="001572C2" w:rsidP="0045549D">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1572C2" w:rsidRPr="00D40BE3" w:rsidRDefault="001572C2" w:rsidP="0045549D">
            <w:pPr>
              <w:rPr>
                <w:rFonts w:eastAsia="SimSun"/>
                <w:lang w:eastAsia="zh-CN"/>
              </w:rPr>
            </w:pPr>
          </w:p>
          <w:p w:rsidR="001572C2" w:rsidRDefault="001572C2" w:rsidP="0045549D">
            <w:pPr>
              <w:rPr>
                <w:rFonts w:eastAsia="SimSun"/>
                <w:lang w:eastAsia="zh-CN"/>
              </w:rPr>
            </w:pPr>
            <w:r>
              <w:rPr>
                <w:rFonts w:eastAsia="SimSun"/>
                <w:lang w:eastAsia="zh-CN"/>
              </w:rPr>
              <w:t>2. Redirect to Task Adding Page.</w:t>
            </w:r>
          </w:p>
          <w:p w:rsidR="001572C2" w:rsidRDefault="001572C2" w:rsidP="0045549D">
            <w:pPr>
              <w:rPr>
                <w:rFonts w:eastAsia="SimSun"/>
                <w:lang w:eastAsia="zh-CN"/>
              </w:rPr>
            </w:pPr>
          </w:p>
          <w:p w:rsidR="001572C2" w:rsidRDefault="001572C2" w:rsidP="0045549D">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1572C2" w:rsidRDefault="001572C2" w:rsidP="0045549D">
            <w:pPr>
              <w:rPr>
                <w:rFonts w:eastAsia="SimSun"/>
                <w:lang w:eastAsia="zh-CN"/>
              </w:rPr>
            </w:pPr>
          </w:p>
          <w:p w:rsidR="001572C2" w:rsidRPr="00D40BE3" w:rsidRDefault="001572C2" w:rsidP="0045549D">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1572C2"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1572C2" w:rsidRPr="00D40BE3" w:rsidRDefault="001572C2" w:rsidP="0045549D">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1572C2"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572C2" w:rsidRPr="00D40BE3" w:rsidRDefault="001572C2" w:rsidP="0045549D">
            <w:pPr>
              <w:rPr>
                <w:rFonts w:eastAsia="MS PGothic"/>
              </w:rPr>
            </w:pPr>
            <w:r w:rsidRPr="00D40BE3">
              <w:rPr>
                <w:rFonts w:eastAsia="MS PGothic"/>
              </w:rPr>
              <w:t>N/A</w:t>
            </w:r>
          </w:p>
        </w:tc>
      </w:tr>
    </w:tbl>
    <w:p w:rsidR="001572C2" w:rsidRPr="00CD67FF" w:rsidRDefault="001572C2" w:rsidP="001572C2"/>
    <w:p w:rsidR="001572C2" w:rsidRPr="00462E7D" w:rsidRDefault="001572C2" w:rsidP="001572C2">
      <w:r>
        <w:tab/>
      </w:r>
      <w:r>
        <w:tab/>
        <w:t>Table 10: Update Task scenario</w:t>
      </w:r>
    </w:p>
    <w:p w:rsidR="001572C2" w:rsidRDefault="001572C2" w:rsidP="00254B75"/>
    <w:p w:rsidR="001572C2" w:rsidRDefault="001572C2" w:rsidP="001572C2">
      <w:pPr>
        <w:pStyle w:val="Heading2"/>
      </w:pPr>
      <w:r>
        <w:lastRenderedPageBreak/>
        <w:t>7.15 Delete Task</w:t>
      </w:r>
    </w:p>
    <w:p w:rsidR="001572C2" w:rsidRDefault="001572C2" w:rsidP="001572C2">
      <w:r>
        <w:object w:dxaOrig="4637" w:dyaOrig="1660">
          <v:shape id="_x0000_i1030" type="#_x0000_t75" style="width:295.45pt;height:105.3pt" o:ole="">
            <v:imagedata r:id="rId40" o:title=""/>
          </v:shape>
          <o:OLEObject Type="Embed" ProgID="Visio.Drawing.11" ShapeID="_x0000_i1030" DrawAspect="Content" ObjectID="_1399745912" r:id="rId41"/>
        </w:object>
      </w:r>
    </w:p>
    <w:p w:rsidR="001572C2" w:rsidRDefault="001572C2" w:rsidP="001572C2">
      <w:pPr>
        <w:pStyle w:val="Caption"/>
      </w:pPr>
      <w:r>
        <w:t>Figure Delete Task</w:t>
      </w:r>
      <w:r w:rsidRPr="0023112F">
        <w:t xml:space="preserve"> Use Case model</w:t>
      </w:r>
    </w:p>
    <w:p w:rsidR="001572C2" w:rsidRDefault="001572C2" w:rsidP="001572C2"/>
    <w:p w:rsidR="001572C2" w:rsidRDefault="001572C2" w:rsidP="001572C2">
      <w:r>
        <w:t>Use Case scenario:</w:t>
      </w:r>
    </w:p>
    <w:p w:rsidR="001572C2" w:rsidRDefault="001572C2" w:rsidP="001572C2">
      <w:pPr>
        <w:pStyle w:val="Caption"/>
      </w:pPr>
      <w:r>
        <w:t xml:space="preserve">Table </w:t>
      </w:r>
      <w:fldSimple w:instr=" SEQ Table \* ARABIC ">
        <w:r>
          <w:rPr>
            <w:noProof/>
          </w:rPr>
          <w:t>18</w:t>
        </w:r>
      </w:fldSimple>
      <w:r>
        <w:t>Update Task</w:t>
      </w:r>
      <w:r w:rsidRPr="00836502">
        <w:t xml:space="preserve"> scenario</w:t>
      </w:r>
    </w:p>
    <w:tbl>
      <w:tblPr>
        <w:tblW w:w="0" w:type="auto"/>
        <w:tblCellMar>
          <w:left w:w="0" w:type="dxa"/>
          <w:right w:w="0" w:type="dxa"/>
        </w:tblCellMar>
        <w:tblLook w:val="0000"/>
      </w:tblPr>
      <w:tblGrid>
        <w:gridCol w:w="1818"/>
        <w:gridCol w:w="3743"/>
        <w:gridCol w:w="3655"/>
      </w:tblGrid>
      <w:tr w:rsidR="00C96E65"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MS PGothic"/>
              </w:rPr>
            </w:pPr>
            <w:r>
              <w:rPr>
                <w:rFonts w:eastAsia="Calibri"/>
              </w:rPr>
              <w:t>Planner_UC04</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8A41D4" w:rsidRDefault="00C96E65" w:rsidP="0045549D">
            <w:pPr>
              <w:rPr>
                <w:rFonts w:eastAsia="SimSun"/>
                <w:lang w:eastAsia="zh-CN"/>
              </w:rPr>
            </w:pPr>
            <w:r w:rsidRPr="0060275D">
              <w:rPr>
                <w:rFonts w:eastAsia="Calibri"/>
              </w:rPr>
              <w:t>Delete Task</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t>This function allows Project Manager delete task on Planner page.</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t xml:space="preserve">Project </w:t>
            </w:r>
            <w:r>
              <w:rPr>
                <w:rFonts w:eastAsia="SimSun"/>
                <w:lang w:eastAsia="zh-CN"/>
              </w:rPr>
              <w:t>Manager</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p>
        </w:tc>
      </w:tr>
      <w:tr w:rsidR="00C96E65"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C96E65" w:rsidRPr="00D40BE3" w:rsidRDefault="00C96E65" w:rsidP="0045549D">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C96E65" w:rsidRPr="00D40BE3" w:rsidRDefault="00C96E65" w:rsidP="0045549D">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C96E65" w:rsidRPr="00D40BE3" w:rsidRDefault="00C96E65" w:rsidP="0045549D">
            <w:pPr>
              <w:rPr>
                <w:rFonts w:eastAsia="SimSun"/>
                <w:lang w:eastAsia="zh-CN"/>
              </w:rPr>
            </w:pPr>
          </w:p>
          <w:p w:rsidR="00C96E65" w:rsidRPr="00D40BE3" w:rsidRDefault="00C96E65"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C96E65" w:rsidRPr="00D40BE3" w:rsidRDefault="00C96E65" w:rsidP="0045549D">
            <w:pPr>
              <w:rPr>
                <w:rFonts w:eastAsia="SimSun"/>
                <w:lang w:eastAsia="zh-CN"/>
              </w:rPr>
            </w:pPr>
          </w:p>
          <w:p w:rsidR="00C96E65" w:rsidRDefault="00C96E65" w:rsidP="0045549D">
            <w:pPr>
              <w:rPr>
                <w:rFonts w:eastAsia="SimSun"/>
                <w:lang w:eastAsia="zh-CN"/>
              </w:rPr>
            </w:pPr>
          </w:p>
          <w:p w:rsidR="00C96E65" w:rsidRDefault="00C96E65" w:rsidP="0045549D">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C96E65" w:rsidRPr="00D40BE3" w:rsidRDefault="00C96E65" w:rsidP="0045549D">
            <w:pPr>
              <w:rPr>
                <w:rFonts w:eastAsia="SimSun"/>
                <w:lang w:eastAsia="zh-CN"/>
              </w:rPr>
            </w:pPr>
          </w:p>
        </w:tc>
      </w:tr>
      <w:tr w:rsidR="00C96E65"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rPr>
                <w:rFonts w:eastAsia="SimSun"/>
                <w:lang w:eastAsia="zh-CN"/>
              </w:rPr>
              <w:t>N/A</w:t>
            </w:r>
          </w:p>
        </w:tc>
      </w:tr>
      <w:tr w:rsidR="00C96E65"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N/A</w:t>
            </w:r>
          </w:p>
        </w:tc>
      </w:tr>
    </w:tbl>
    <w:p w:rsidR="001572C2" w:rsidRPr="00CD67FF" w:rsidRDefault="001572C2" w:rsidP="001572C2"/>
    <w:p w:rsidR="001572C2" w:rsidRPr="00462E7D" w:rsidRDefault="001572C2" w:rsidP="001572C2">
      <w:r>
        <w:tab/>
      </w:r>
      <w:r>
        <w:tab/>
        <w:t xml:space="preserve">Table 10: </w:t>
      </w:r>
      <w:r w:rsidR="00C96E65">
        <w:t>Delete</w:t>
      </w:r>
      <w:r>
        <w:t xml:space="preserve"> Task scenario</w:t>
      </w:r>
    </w:p>
    <w:p w:rsidR="00C96E65" w:rsidRDefault="00C96E65" w:rsidP="00C96E65">
      <w:pPr>
        <w:pStyle w:val="Heading2"/>
      </w:pPr>
      <w:r>
        <w:lastRenderedPageBreak/>
        <w:t>7.15 Import Task</w:t>
      </w:r>
    </w:p>
    <w:p w:rsidR="00C96E65" w:rsidRDefault="00C96E65" w:rsidP="00C96E65">
      <w:r>
        <w:object w:dxaOrig="4638" w:dyaOrig="1660">
          <v:shape id="_x0000_i1031" type="#_x0000_t75" style="width:293.45pt;height:103.9pt" o:ole="">
            <v:imagedata r:id="rId42" o:title=""/>
          </v:shape>
          <o:OLEObject Type="Embed" ProgID="Visio.Drawing.11" ShapeID="_x0000_i1031" DrawAspect="Content" ObjectID="_1399745913" r:id="rId43"/>
        </w:object>
      </w:r>
    </w:p>
    <w:p w:rsidR="00C96E65" w:rsidRDefault="00C96E65" w:rsidP="00C96E65">
      <w:pPr>
        <w:pStyle w:val="Caption"/>
      </w:pPr>
      <w:r>
        <w:t>Figure Delete Task</w:t>
      </w:r>
      <w:r w:rsidRPr="0023112F">
        <w:t xml:space="preserve"> Use Case model</w:t>
      </w:r>
    </w:p>
    <w:p w:rsidR="00C96E65" w:rsidRDefault="00C96E65" w:rsidP="00C96E65"/>
    <w:p w:rsidR="00C96E65" w:rsidRDefault="00C96E65" w:rsidP="00C96E65">
      <w:r>
        <w:t>Use Case scenario:</w:t>
      </w:r>
    </w:p>
    <w:p w:rsidR="00C96E65" w:rsidRDefault="00C96E65" w:rsidP="00C96E65">
      <w:pPr>
        <w:pStyle w:val="Caption"/>
      </w:pPr>
      <w:r>
        <w:t xml:space="preserve">Table </w:t>
      </w:r>
      <w:fldSimple w:instr=" SEQ Table \* ARABIC ">
        <w:r>
          <w:rPr>
            <w:noProof/>
          </w:rPr>
          <w:t>18</w:t>
        </w:r>
      </w:fldSimple>
      <w:r>
        <w:t>Update Task</w:t>
      </w:r>
      <w:r w:rsidRPr="00836502">
        <w:t xml:space="preserve"> scenario</w:t>
      </w:r>
    </w:p>
    <w:tbl>
      <w:tblPr>
        <w:tblW w:w="0" w:type="auto"/>
        <w:tblCellMar>
          <w:left w:w="0" w:type="dxa"/>
          <w:right w:w="0" w:type="dxa"/>
        </w:tblCellMar>
        <w:tblLook w:val="0000"/>
      </w:tblPr>
      <w:tblGrid>
        <w:gridCol w:w="1818"/>
        <w:gridCol w:w="3743"/>
        <w:gridCol w:w="3655"/>
      </w:tblGrid>
      <w:tr w:rsidR="00C96E65"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MS PGothic"/>
              </w:rPr>
            </w:pPr>
            <w:r>
              <w:rPr>
                <w:rFonts w:eastAsia="Calibri"/>
              </w:rPr>
              <w:t>Planner_UC05</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8A41D4" w:rsidRDefault="00C96E65" w:rsidP="0045549D">
            <w:pPr>
              <w:rPr>
                <w:rFonts w:eastAsia="SimSun"/>
                <w:lang w:eastAsia="zh-CN"/>
              </w:rPr>
            </w:pPr>
            <w:r w:rsidRPr="004670EA">
              <w:rPr>
                <w:rFonts w:eastAsia="Calibri"/>
              </w:rPr>
              <w:t>Import Task</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t>This function allows Project Manager to import task from Microsoft Project file.</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t xml:space="preserve">Project </w:t>
            </w:r>
            <w:r>
              <w:rPr>
                <w:rFonts w:eastAsia="SimSun"/>
                <w:lang w:eastAsia="zh-CN"/>
              </w:rPr>
              <w:t>Manager</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C96E65"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p>
        </w:tc>
      </w:tr>
      <w:tr w:rsidR="00C96E65"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C96E65" w:rsidRPr="00D40BE3" w:rsidRDefault="00C96E65" w:rsidP="0045549D">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C96E65" w:rsidRPr="00D40BE3" w:rsidRDefault="00C96E65" w:rsidP="0045549D">
            <w:pPr>
              <w:rPr>
                <w:rFonts w:eastAsia="SimSun"/>
                <w:lang w:eastAsia="zh-CN"/>
              </w:rPr>
            </w:pPr>
          </w:p>
          <w:p w:rsidR="00C96E65" w:rsidRPr="00D40BE3" w:rsidRDefault="00C96E65" w:rsidP="0045549D">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C96E65" w:rsidRPr="00D40BE3" w:rsidRDefault="00C96E65" w:rsidP="0045549D">
            <w:pPr>
              <w:rPr>
                <w:rFonts w:eastAsia="SimSun"/>
                <w:lang w:eastAsia="zh-CN"/>
              </w:rPr>
            </w:pPr>
          </w:p>
          <w:p w:rsidR="00C96E65" w:rsidRPr="00D40BE3" w:rsidRDefault="00C96E65"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C96E65" w:rsidRPr="00D40BE3" w:rsidRDefault="00C96E65" w:rsidP="0045549D">
            <w:pPr>
              <w:rPr>
                <w:rFonts w:eastAsia="SimSun"/>
                <w:lang w:eastAsia="zh-CN"/>
              </w:rPr>
            </w:pPr>
          </w:p>
          <w:p w:rsidR="00C96E65" w:rsidRPr="00D40BE3" w:rsidRDefault="00C96E65" w:rsidP="0045549D">
            <w:pPr>
              <w:rPr>
                <w:rFonts w:eastAsia="SimSun"/>
                <w:lang w:eastAsia="zh-CN"/>
              </w:rPr>
            </w:pPr>
            <w:r w:rsidRPr="00D40BE3">
              <w:rPr>
                <w:rFonts w:eastAsia="SimSun"/>
                <w:lang w:eastAsia="zh-CN"/>
              </w:rPr>
              <w:t xml:space="preserve">2. Display </w:t>
            </w:r>
            <w:r>
              <w:t>window to user select *.mpp file.</w:t>
            </w:r>
          </w:p>
          <w:p w:rsidR="00C96E65" w:rsidRDefault="00C96E65" w:rsidP="0045549D">
            <w:pPr>
              <w:rPr>
                <w:rFonts w:eastAsia="SimSun"/>
                <w:lang w:eastAsia="zh-CN"/>
              </w:rPr>
            </w:pPr>
          </w:p>
          <w:p w:rsidR="00C96E65" w:rsidRPr="00D40BE3" w:rsidRDefault="00C96E65" w:rsidP="0045549D">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C96E65"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C96E65" w:rsidRPr="00D40BE3" w:rsidRDefault="00C96E65" w:rsidP="0045549D">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C96E65"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96E65" w:rsidRPr="00D40BE3" w:rsidRDefault="00C96E65" w:rsidP="0045549D">
            <w:pPr>
              <w:rPr>
                <w:rFonts w:eastAsia="MS PGothic"/>
              </w:rPr>
            </w:pPr>
            <w:r w:rsidRPr="00D40BE3">
              <w:rPr>
                <w:rFonts w:eastAsia="MS PGothic"/>
              </w:rPr>
              <w:t>N/A</w:t>
            </w:r>
          </w:p>
        </w:tc>
      </w:tr>
    </w:tbl>
    <w:p w:rsidR="00C96E65" w:rsidRPr="00C96E65" w:rsidRDefault="00C96E65" w:rsidP="00C96E65"/>
    <w:p w:rsidR="00C96E65" w:rsidRPr="00CD67FF" w:rsidRDefault="00C96E65" w:rsidP="00C96E65"/>
    <w:p w:rsidR="00C96E65" w:rsidRPr="00462E7D" w:rsidRDefault="00C96E65" w:rsidP="00C96E65">
      <w:r>
        <w:tab/>
      </w:r>
      <w:r>
        <w:tab/>
        <w:t xml:space="preserve">Table 10: </w:t>
      </w:r>
      <w:r w:rsidR="000B25B5">
        <w:t>Import</w:t>
      </w:r>
      <w:r>
        <w:t xml:space="preserve"> Task scenario</w:t>
      </w:r>
    </w:p>
    <w:p w:rsidR="00C96E65" w:rsidRPr="00462E7D" w:rsidRDefault="00C96E65" w:rsidP="00C96E65"/>
    <w:p w:rsidR="000B25B5" w:rsidRDefault="000B25B5" w:rsidP="000B25B5">
      <w:pPr>
        <w:pStyle w:val="Heading2"/>
      </w:pPr>
      <w:r>
        <w:lastRenderedPageBreak/>
        <w:t xml:space="preserve">7.16 </w:t>
      </w:r>
      <w:r w:rsidR="00802824">
        <w:t>Report</w:t>
      </w:r>
      <w:r>
        <w:t xml:space="preserve"> Task</w:t>
      </w:r>
    </w:p>
    <w:p w:rsidR="000B25B5" w:rsidRDefault="00802824" w:rsidP="000B25B5">
      <w:r>
        <w:object w:dxaOrig="8917" w:dyaOrig="1793">
          <v:shape id="_x0000_i1032" type="#_x0000_t75" style="width:445.6pt;height:90.35pt" o:ole="">
            <v:imagedata r:id="rId44" o:title=""/>
          </v:shape>
          <o:OLEObject Type="Embed" ProgID="Visio.Drawing.11" ShapeID="_x0000_i1032" DrawAspect="Content" ObjectID="_1399745914" r:id="rId45"/>
        </w:object>
      </w:r>
    </w:p>
    <w:p w:rsidR="000B25B5" w:rsidRDefault="000B25B5" w:rsidP="000B25B5">
      <w:pPr>
        <w:pStyle w:val="Caption"/>
      </w:pPr>
      <w:r>
        <w:t xml:space="preserve">Figure </w:t>
      </w:r>
      <w:r w:rsidR="00802824">
        <w:t>Report</w:t>
      </w:r>
      <w:r>
        <w:t xml:space="preserve"> Task</w:t>
      </w:r>
      <w:r w:rsidRPr="0023112F">
        <w:t xml:space="preserve"> Use Case model</w:t>
      </w:r>
    </w:p>
    <w:p w:rsidR="000B25B5" w:rsidRDefault="000B25B5" w:rsidP="000B25B5"/>
    <w:p w:rsidR="000B25B5" w:rsidRDefault="000B25B5" w:rsidP="000B25B5">
      <w:r>
        <w:t>Use Case scenario:</w:t>
      </w:r>
    </w:p>
    <w:tbl>
      <w:tblPr>
        <w:tblW w:w="0" w:type="auto"/>
        <w:tblCellMar>
          <w:left w:w="0" w:type="dxa"/>
          <w:right w:w="0" w:type="dxa"/>
        </w:tblCellMar>
        <w:tblLook w:val="0000"/>
      </w:tblPr>
      <w:tblGrid>
        <w:gridCol w:w="1818"/>
        <w:gridCol w:w="3743"/>
        <w:gridCol w:w="3655"/>
      </w:tblGrid>
      <w:tr w:rsidR="00802824" w:rsidRPr="00D40BE3" w:rsidTr="0045549D">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02824" w:rsidRPr="00D40BE3" w:rsidRDefault="00802824" w:rsidP="0045549D">
            <w:pPr>
              <w:rPr>
                <w:rFonts w:eastAsia="MS PGothic"/>
              </w:rPr>
            </w:pPr>
            <w:r>
              <w:rPr>
                <w:rFonts w:eastAsia="Calibri"/>
              </w:rPr>
              <w:t>Planner_UC06</w:t>
            </w:r>
          </w:p>
        </w:tc>
      </w:tr>
      <w:tr w:rsidR="00802824"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802824" w:rsidRPr="008A41D4" w:rsidRDefault="00802824" w:rsidP="0045549D">
            <w:pPr>
              <w:rPr>
                <w:rFonts w:eastAsia="SimSun"/>
                <w:lang w:eastAsia="zh-CN"/>
              </w:rPr>
            </w:pPr>
            <w:r w:rsidRPr="008A41D4">
              <w:rPr>
                <w:rFonts w:eastAsia="Calibri"/>
              </w:rPr>
              <w:t>Print Report</w:t>
            </w:r>
          </w:p>
        </w:tc>
      </w:tr>
      <w:tr w:rsidR="00802824"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802824" w:rsidRPr="00D40BE3" w:rsidRDefault="00802824" w:rsidP="0045549D">
            <w:pPr>
              <w:rPr>
                <w:rFonts w:eastAsia="SimSun"/>
                <w:lang w:eastAsia="zh-CN"/>
              </w:rPr>
            </w:pPr>
            <w:r>
              <w:t xml:space="preserve">This function allows Project Manager and </w:t>
            </w:r>
            <w:r>
              <w:rPr>
                <w:rFonts w:eastAsia="SimSun"/>
                <w:lang w:eastAsia="zh-CN"/>
              </w:rPr>
              <w:t>Team Member</w:t>
            </w:r>
            <w:r>
              <w:t xml:space="preserve"> to view and print report about planner.</w:t>
            </w:r>
          </w:p>
        </w:tc>
      </w:tr>
      <w:tr w:rsidR="00802824"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802824" w:rsidRPr="00D40BE3" w:rsidRDefault="00802824" w:rsidP="0045549D">
            <w:pPr>
              <w:rPr>
                <w:rFonts w:eastAsia="SimSun"/>
                <w:lang w:eastAsia="zh-CN"/>
              </w:rPr>
            </w:pPr>
            <w:r>
              <w:t xml:space="preserve">Project </w:t>
            </w:r>
            <w:r>
              <w:rPr>
                <w:rFonts w:eastAsia="SimSun"/>
                <w:lang w:eastAsia="zh-CN"/>
              </w:rPr>
              <w:t>Manager; Team Member</w:t>
            </w:r>
          </w:p>
        </w:tc>
      </w:tr>
      <w:tr w:rsidR="00802824"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802824" w:rsidRPr="00D40BE3" w:rsidRDefault="00802824" w:rsidP="0045549D">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Planner page</w:t>
            </w:r>
          </w:p>
        </w:tc>
      </w:tr>
      <w:tr w:rsidR="00802824" w:rsidRPr="00D40BE3" w:rsidTr="0045549D">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802824" w:rsidRPr="00D40BE3" w:rsidRDefault="00802824" w:rsidP="0045549D">
            <w:pPr>
              <w:rPr>
                <w:rFonts w:eastAsia="SimSun"/>
                <w:lang w:eastAsia="zh-CN"/>
              </w:rPr>
            </w:pPr>
          </w:p>
        </w:tc>
      </w:tr>
      <w:tr w:rsidR="00802824" w:rsidRPr="00D40BE3" w:rsidTr="0045549D">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02824" w:rsidRPr="00D40BE3" w:rsidRDefault="00802824" w:rsidP="0045549D">
            <w:pPr>
              <w:rPr>
                <w:rFonts w:eastAsia="SimSun"/>
                <w:lang w:eastAsia="zh-CN"/>
              </w:rPr>
            </w:pPr>
            <w:r w:rsidRPr="00D40BE3">
              <w:rPr>
                <w:rFonts w:eastAsia="SimSun"/>
                <w:lang w:eastAsia="zh-CN"/>
              </w:rPr>
              <w:t xml:space="preserve">1. </w:t>
            </w:r>
            <w:r>
              <w:rPr>
                <w:rFonts w:eastAsia="Calibri"/>
              </w:rPr>
              <w:t>User clicks “Report” button</w:t>
            </w:r>
            <w:r w:rsidRPr="00D40BE3">
              <w:rPr>
                <w:rFonts w:eastAsia="SimSun"/>
                <w:lang w:eastAsia="zh-CN"/>
              </w:rPr>
              <w:t>.</w:t>
            </w:r>
          </w:p>
          <w:p w:rsidR="00802824" w:rsidRPr="00D40BE3" w:rsidRDefault="00802824" w:rsidP="0045549D">
            <w:pPr>
              <w:rPr>
                <w:rFonts w:eastAsia="SimSun"/>
                <w:lang w:eastAsia="zh-CN"/>
              </w:rPr>
            </w:pPr>
          </w:p>
          <w:p w:rsidR="00802824" w:rsidRPr="00D40BE3" w:rsidRDefault="00802824" w:rsidP="0045549D">
            <w:pPr>
              <w:rPr>
                <w:rFonts w:eastAsia="SimSun"/>
                <w:lang w:eastAsia="zh-CN"/>
              </w:rPr>
            </w:pPr>
            <w:r w:rsidRPr="00D40BE3">
              <w:rPr>
                <w:rFonts w:eastAsia="SimSun"/>
                <w:lang w:eastAsia="zh-CN"/>
              </w:rPr>
              <w:t xml:space="preserve">3. </w:t>
            </w:r>
            <w:r>
              <w:rPr>
                <w:rFonts w:eastAsia="Calibri"/>
              </w:rPr>
              <w:t>User clicks “Report” button</w:t>
            </w:r>
            <w:r w:rsidRPr="00D40BE3">
              <w:rPr>
                <w:rFonts w:eastAsia="SimSun"/>
                <w:lang w:eastAsia="zh-CN"/>
              </w:rPr>
              <w:t xml:space="preserve">. </w:t>
            </w:r>
          </w:p>
          <w:p w:rsidR="00802824" w:rsidRPr="00D40BE3" w:rsidRDefault="00802824" w:rsidP="0045549D">
            <w:pPr>
              <w:rPr>
                <w:rFonts w:eastAsia="SimSun"/>
                <w:lang w:eastAsia="zh-CN"/>
              </w:rPr>
            </w:pPr>
          </w:p>
          <w:p w:rsidR="00802824" w:rsidRPr="00D40BE3" w:rsidRDefault="00802824" w:rsidP="0045549D">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802824" w:rsidRPr="00D40BE3" w:rsidRDefault="00802824" w:rsidP="0045549D">
            <w:pPr>
              <w:rPr>
                <w:rFonts w:eastAsia="SimSun"/>
                <w:lang w:eastAsia="zh-CN"/>
              </w:rPr>
            </w:pPr>
          </w:p>
          <w:p w:rsidR="00802824" w:rsidRPr="00D40BE3" w:rsidRDefault="00802824" w:rsidP="0045549D">
            <w:pPr>
              <w:rPr>
                <w:rFonts w:eastAsia="SimSun"/>
                <w:lang w:eastAsia="zh-CN"/>
              </w:rPr>
            </w:pPr>
            <w:r w:rsidRPr="00D40BE3">
              <w:rPr>
                <w:rFonts w:eastAsia="SimSun"/>
                <w:lang w:eastAsia="zh-CN"/>
              </w:rPr>
              <w:t xml:space="preserve">2. Display </w:t>
            </w:r>
            <w:r>
              <w:t>Report of Planner</w:t>
            </w:r>
          </w:p>
          <w:p w:rsidR="00802824" w:rsidRDefault="00802824" w:rsidP="0045549D">
            <w:pPr>
              <w:rPr>
                <w:rFonts w:eastAsia="SimSun"/>
                <w:lang w:eastAsia="zh-CN"/>
              </w:rPr>
            </w:pPr>
          </w:p>
          <w:p w:rsidR="00802824" w:rsidRPr="00D40BE3" w:rsidRDefault="00802824" w:rsidP="0045549D">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802824" w:rsidRPr="00D40BE3" w:rsidTr="0045549D">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802824" w:rsidRPr="00D40BE3" w:rsidRDefault="00802824" w:rsidP="0045549D">
            <w:pPr>
              <w:rPr>
                <w:rFonts w:eastAsia="SimSun"/>
                <w:lang w:eastAsia="zh-CN"/>
              </w:rPr>
            </w:pPr>
            <w:r>
              <w:rPr>
                <w:rFonts w:eastAsia="SimSun"/>
                <w:lang w:eastAsia="zh-CN"/>
              </w:rPr>
              <w:t>N/A</w:t>
            </w:r>
          </w:p>
        </w:tc>
      </w:tr>
      <w:tr w:rsidR="00802824" w:rsidRPr="00D40BE3" w:rsidTr="0045549D">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02824" w:rsidRPr="00D40BE3" w:rsidRDefault="00802824" w:rsidP="0045549D">
            <w:pPr>
              <w:rPr>
                <w:rFonts w:eastAsia="MS PGothic"/>
              </w:rPr>
            </w:pPr>
            <w:r w:rsidRPr="00D40BE3">
              <w:rPr>
                <w:rFonts w:eastAsia="MS PGothic"/>
              </w:rPr>
              <w:t>N/A</w:t>
            </w:r>
          </w:p>
        </w:tc>
      </w:tr>
    </w:tbl>
    <w:p w:rsidR="00802824" w:rsidRDefault="00802824" w:rsidP="00802824"/>
    <w:p w:rsidR="000B25B5" w:rsidRPr="00C96E65" w:rsidRDefault="000B25B5" w:rsidP="000B25B5"/>
    <w:p w:rsidR="000B25B5" w:rsidRPr="00CD67FF" w:rsidRDefault="000B25B5" w:rsidP="000B25B5"/>
    <w:p w:rsidR="000B25B5" w:rsidRPr="00462E7D" w:rsidRDefault="000B25B5" w:rsidP="000B25B5">
      <w:r>
        <w:tab/>
      </w:r>
      <w:r>
        <w:tab/>
        <w:t xml:space="preserve">Table 10: </w:t>
      </w:r>
      <w:r w:rsidR="00802824">
        <w:t>Report</w:t>
      </w:r>
      <w:r>
        <w:t xml:space="preserve"> Task scenario</w:t>
      </w:r>
    </w:p>
    <w:p w:rsidR="000B25B5" w:rsidRPr="00462E7D" w:rsidRDefault="000B25B5" w:rsidP="000B25B5"/>
    <w:p w:rsidR="001572C2" w:rsidRPr="00462E7D" w:rsidRDefault="001572C2" w:rsidP="00254B75"/>
    <w:p w:rsidR="003E7027" w:rsidRDefault="00FF772A" w:rsidP="00254B75">
      <w:pPr>
        <w:pStyle w:val="Heading1"/>
      </w:pPr>
      <w:bookmarkStart w:id="148" w:name="_Toc286137278"/>
      <w:r>
        <w:lastRenderedPageBreak/>
        <w:t xml:space="preserve">8. </w:t>
      </w:r>
      <w:r w:rsidR="003E7027">
        <w:t>NON-FUNCTIONAL Requirements</w:t>
      </w:r>
      <w:bookmarkEnd w:id="148"/>
    </w:p>
    <w:p w:rsidR="00F24850" w:rsidRDefault="00F24850" w:rsidP="00254B75">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254B75">
      <w:r>
        <w:t xml:space="preserve">The </w:t>
      </w:r>
      <w:r w:rsidR="00D95FE2">
        <w:t>PMS</w:t>
      </w:r>
      <w:r>
        <w:t>’s usability, availability, performance are very important factors to ensure that the system operate effectively and keep hundred miners safe.</w:t>
      </w:r>
    </w:p>
    <w:p w:rsidR="00CF588B" w:rsidRDefault="00606F99" w:rsidP="00254B75">
      <w:pPr>
        <w:pStyle w:val="Heading2"/>
      </w:pPr>
      <w:bookmarkStart w:id="149" w:name="_Toc521150205"/>
      <w:bookmarkStart w:id="150" w:name="_Toc286137279"/>
      <w:r>
        <w:t>8</w:t>
      </w:r>
      <w:r w:rsidR="00345D46">
        <w:t xml:space="preserve">.1 </w:t>
      </w:r>
      <w:r w:rsidR="003E7027">
        <w:t>Usability</w:t>
      </w:r>
      <w:bookmarkEnd w:id="149"/>
      <w:bookmarkEnd w:id="150"/>
    </w:p>
    <w:p w:rsidR="00922EF4" w:rsidRDefault="00922EF4" w:rsidP="00254B75">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254B75">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254B75">
      <w:pPr>
        <w:pStyle w:val="Heading3"/>
      </w:pPr>
      <w:r>
        <w:t>8</w:t>
      </w:r>
      <w:r w:rsidR="008606D7">
        <w:t>.1.1 Background knowledge</w:t>
      </w:r>
    </w:p>
    <w:p w:rsidR="008606D7" w:rsidRDefault="00F46C62" w:rsidP="00254B75">
      <w:r>
        <w:t>PMS</w:t>
      </w:r>
      <w:r w:rsidR="00D95FE2">
        <w:t xml:space="preserve"> </w:t>
      </w:r>
      <w:r w:rsidR="008606D7">
        <w:t xml:space="preserve">users are assumed to have very basic knowledge at using computer systems. </w:t>
      </w:r>
    </w:p>
    <w:p w:rsidR="003E7027" w:rsidRDefault="00606F99" w:rsidP="00254B75">
      <w:pPr>
        <w:pStyle w:val="Heading3"/>
      </w:pPr>
      <w:r>
        <w:t>8</w:t>
      </w:r>
      <w:r w:rsidR="00ED04BD">
        <w:t xml:space="preserve">.1.2 </w:t>
      </w:r>
      <w:r w:rsidR="00DB7C8C">
        <w:t>Training</w:t>
      </w:r>
    </w:p>
    <w:p w:rsidR="00DB7C8C" w:rsidRPr="008606D7" w:rsidRDefault="00985256" w:rsidP="00254B75">
      <w:bookmarkStart w:id="151" w:name="_Toc521150206"/>
      <w:r>
        <w:t>Operators</w:t>
      </w:r>
      <w:r w:rsidR="009847A5">
        <w:t>’</w:t>
      </w:r>
      <w:r w:rsidR="00DB7C8C" w:rsidRPr="008606D7">
        <w:t xml:space="preserve"> training time requirement: </w:t>
      </w:r>
      <w:r w:rsidR="000D6E69">
        <w:t>6</w:t>
      </w:r>
      <w:r w:rsidR="00DB7C8C" w:rsidRPr="008606D7">
        <w:t xml:space="preserve">0 minutes. </w:t>
      </w:r>
    </w:p>
    <w:p w:rsidR="003E7027" w:rsidRDefault="00606F99" w:rsidP="00254B75">
      <w:pPr>
        <w:pStyle w:val="Heading2"/>
      </w:pPr>
      <w:bookmarkStart w:id="152" w:name="_Toc286137280"/>
      <w:r>
        <w:t>8</w:t>
      </w:r>
      <w:r w:rsidR="00345D46">
        <w:t xml:space="preserve">.2 </w:t>
      </w:r>
      <w:r w:rsidR="003E7027">
        <w:t>Reliability</w:t>
      </w:r>
      <w:bookmarkEnd w:id="151"/>
      <w:bookmarkEnd w:id="152"/>
    </w:p>
    <w:p w:rsidR="00316DEA" w:rsidRDefault="00606F99" w:rsidP="00254B75">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254B75">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254B75">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254B75">
      <w:pPr>
        <w:pStyle w:val="BodyText"/>
        <w:rPr>
          <w:rFonts w:eastAsia="Arial Unicode MS"/>
        </w:rPr>
      </w:pPr>
      <w:r>
        <w:rPr>
          <w:rFonts w:eastAsia="Arial Unicode MS"/>
        </w:rPr>
        <w:t>Mean Time b</w:t>
      </w:r>
      <w:r w:rsidR="00604B44" w:rsidRPr="00653DA5">
        <w:rPr>
          <w:rFonts w:eastAsia="Arial Unicode MS"/>
        </w:rPr>
        <w:t xml:space="preserve">etween Failures (MTBF): more than 6 months. </w:t>
      </w:r>
    </w:p>
    <w:p w:rsidR="00BA4728" w:rsidRDefault="00606F99" w:rsidP="00254B75">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254B75">
      <w:pPr>
        <w:pStyle w:val="BodyTex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254B75">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254B75">
      <w:pPr>
        <w:pStyle w:val="BodyText"/>
        <w:rPr>
          <w:rFonts w:eastAsia="Arial Unicode MS"/>
        </w:rPr>
      </w:pPr>
      <w:r w:rsidRPr="00653DA5">
        <w:rPr>
          <w:rFonts w:eastAsia="Arial Unicode MS"/>
        </w:rPr>
        <w:t>Accuracy: 100%</w:t>
      </w:r>
    </w:p>
    <w:p w:rsidR="00BA4728" w:rsidRDefault="00606F99" w:rsidP="00254B75">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254B75">
      <w:pPr>
        <w:pStyle w:val="BodyText"/>
        <w:rPr>
          <w:rFonts w:eastAsia="Arial Unicode MS"/>
        </w:rPr>
      </w:pPr>
      <w:r w:rsidRPr="00653DA5">
        <w:rPr>
          <w:rFonts w:eastAsia="Arial Unicode MS"/>
        </w:rPr>
        <w:t>Maximum Bugs and Defect Rate: 0.3 bugs per thousand lines of code (0.3 bugs/KLOC).</w:t>
      </w:r>
    </w:p>
    <w:p w:rsidR="006027FF" w:rsidRDefault="00606F99" w:rsidP="00254B75">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254B75">
      <w:pPr>
        <w:pStyle w:val="BodyText"/>
        <w:rPr>
          <w:rFonts w:eastAsia="Arial Unicode MS"/>
        </w:rPr>
      </w:pPr>
      <w:r w:rsidRPr="00653DA5">
        <w:rPr>
          <w:rFonts w:eastAsia="Arial Unicode MS"/>
        </w:rPr>
        <w:t xml:space="preserve">Critical bugs: </w:t>
      </w:r>
    </w:p>
    <w:p w:rsidR="00E93298" w:rsidRPr="00653DA5" w:rsidRDefault="00B75E9C" w:rsidP="00254B75">
      <w:pPr>
        <w:pStyle w:val="BodyTex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254B75">
      <w:pPr>
        <w:pStyle w:val="BodyTex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254B75">
      <w:pPr>
        <w:pStyle w:val="Heading2"/>
      </w:pPr>
      <w:bookmarkStart w:id="153" w:name="_Toc521150207"/>
      <w:bookmarkStart w:id="154" w:name="_Toc286137281"/>
      <w:r>
        <w:t>8</w:t>
      </w:r>
      <w:r w:rsidR="00345D46">
        <w:t xml:space="preserve">.3 </w:t>
      </w:r>
      <w:r w:rsidR="003E7027">
        <w:t>Performance</w:t>
      </w:r>
      <w:bookmarkEnd w:id="153"/>
      <w:bookmarkEnd w:id="154"/>
    </w:p>
    <w:p w:rsidR="005225D3" w:rsidRDefault="00606F99" w:rsidP="00254B75">
      <w:pPr>
        <w:pStyle w:val="Heading3"/>
      </w:pPr>
      <w:r>
        <w:t>8</w:t>
      </w:r>
      <w:r w:rsidR="00A13418">
        <w:t>.3.1 Response Time</w:t>
      </w:r>
    </w:p>
    <w:p w:rsidR="00A13418" w:rsidRDefault="00A13418" w:rsidP="00254B75">
      <w:r w:rsidRPr="001F4C34">
        <w:t xml:space="preserve">Response time for a </w:t>
      </w:r>
      <w:r>
        <w:t>respond</w:t>
      </w:r>
      <w:r w:rsidR="00D43436">
        <w:t>:</w:t>
      </w:r>
    </w:p>
    <w:p w:rsidR="00D43436" w:rsidRDefault="00CF6EA5" w:rsidP="00254B75">
      <w:r>
        <w:tab/>
      </w:r>
      <w:r>
        <w:tab/>
        <w:t>Average</w:t>
      </w:r>
      <w:r w:rsidR="00D43436">
        <w:t xml:space="preserve">: </w:t>
      </w:r>
      <w:r w:rsidR="00FC5317">
        <w:t>50 mil</w:t>
      </w:r>
      <w:r w:rsidR="00AA6483">
        <w:t>l</w:t>
      </w:r>
      <w:r w:rsidR="00FC5317">
        <w:t>isecond</w:t>
      </w:r>
      <w:r w:rsidR="00113476">
        <w:t>s</w:t>
      </w:r>
    </w:p>
    <w:p w:rsidR="00D43436" w:rsidRPr="00A13418" w:rsidRDefault="00D43436" w:rsidP="00254B75">
      <w:r>
        <w:tab/>
      </w:r>
      <w:r>
        <w:tab/>
        <w:t>Maximum:</w:t>
      </w:r>
      <w:r w:rsidR="00FC5317">
        <w:t xml:space="preserve"> 80 mil</w:t>
      </w:r>
      <w:r w:rsidR="00AA6483">
        <w:t>l</w:t>
      </w:r>
      <w:r w:rsidR="00FC5317">
        <w:t>isecond</w:t>
      </w:r>
      <w:r w:rsidR="00113476">
        <w:t>s</w:t>
      </w:r>
    </w:p>
    <w:p w:rsidR="00A13418" w:rsidRDefault="00606F99" w:rsidP="00254B75">
      <w:pPr>
        <w:pStyle w:val="Heading3"/>
      </w:pPr>
      <w:r>
        <w:t>8</w:t>
      </w:r>
      <w:r w:rsidR="00A13418">
        <w:t>.3.2 Capacity</w:t>
      </w:r>
    </w:p>
    <w:p w:rsidR="000D43A1" w:rsidRPr="000D43A1" w:rsidRDefault="000D43A1" w:rsidP="00254B75">
      <w:r>
        <w:t>Only one operator at the same time.</w:t>
      </w:r>
    </w:p>
    <w:p w:rsidR="00A13418" w:rsidRDefault="00606F99" w:rsidP="00254B75">
      <w:pPr>
        <w:pStyle w:val="Heading3"/>
      </w:pPr>
      <w:r>
        <w:t>8</w:t>
      </w:r>
      <w:r w:rsidR="00A13418">
        <w:t>.3.3 Resource utilization</w:t>
      </w:r>
    </w:p>
    <w:p w:rsidR="000D1C3D" w:rsidRPr="003115B6" w:rsidRDefault="000D1C3D" w:rsidP="00254B75">
      <w:pPr>
        <w:pStyle w:val="BodyText"/>
      </w:pPr>
      <w:r w:rsidRPr="003115B6">
        <w:t xml:space="preserve">Memory: </w:t>
      </w:r>
    </w:p>
    <w:p w:rsidR="000D1C3D" w:rsidRPr="003115B6" w:rsidRDefault="000D1C3D" w:rsidP="00254B75">
      <w:pPr>
        <w:pStyle w:val="BodyText"/>
      </w:pPr>
      <w:r w:rsidRPr="003115B6">
        <w:t xml:space="preserve">+ </w:t>
      </w:r>
      <w:r w:rsidR="003115B6">
        <w:t xml:space="preserve">512MB </w:t>
      </w:r>
      <w:r w:rsidRPr="003115B6">
        <w:t>of RAM</w:t>
      </w:r>
    </w:p>
    <w:p w:rsidR="000D1C3D" w:rsidRPr="003115B6" w:rsidRDefault="000D1C3D" w:rsidP="00254B75">
      <w:pPr>
        <w:pStyle w:val="BodyText"/>
      </w:pPr>
      <w:r w:rsidRPr="003115B6">
        <w:t>Operating System:</w:t>
      </w:r>
    </w:p>
    <w:p w:rsidR="000D1C3D" w:rsidRPr="003115B6" w:rsidRDefault="000D1C3D" w:rsidP="00254B75">
      <w:pPr>
        <w:pStyle w:val="BodyText"/>
      </w:pPr>
      <w:r w:rsidRPr="003115B6">
        <w:tab/>
        <w:t xml:space="preserve">+ Microsoft Windows XP or </w:t>
      </w:r>
      <w:r w:rsidR="000D43A1" w:rsidRPr="003115B6">
        <w:t>newer version</w:t>
      </w:r>
    </w:p>
    <w:p w:rsidR="000D43A1" w:rsidRPr="003115B6" w:rsidRDefault="000D1C3D" w:rsidP="00254B75">
      <w:pPr>
        <w:pStyle w:val="BodyText"/>
      </w:pPr>
      <w:r w:rsidRPr="003115B6">
        <w:tab/>
        <w:t xml:space="preserve">+ Mac OS X 10.0 or </w:t>
      </w:r>
      <w:r w:rsidR="000D43A1" w:rsidRPr="003115B6">
        <w:t>newer version</w:t>
      </w:r>
    </w:p>
    <w:p w:rsidR="005225D3" w:rsidRPr="003115B6" w:rsidRDefault="000D1C3D" w:rsidP="00254B75">
      <w:pPr>
        <w:pStyle w:val="BodyText"/>
      </w:pPr>
      <w:r w:rsidRPr="003115B6">
        <w:tab/>
        <w:t xml:space="preserve">+ Linux 3.5 or </w:t>
      </w:r>
      <w:r w:rsidR="000D43A1" w:rsidRPr="003115B6">
        <w:t>newer version</w:t>
      </w:r>
    </w:p>
    <w:p w:rsidR="003E7027" w:rsidRDefault="00606F99" w:rsidP="00254B75">
      <w:pPr>
        <w:pStyle w:val="Heading2"/>
      </w:pPr>
      <w:bookmarkStart w:id="155" w:name="_Toc521150208"/>
      <w:bookmarkStart w:id="156" w:name="_Toc286137282"/>
      <w:r>
        <w:t>8</w:t>
      </w:r>
      <w:r w:rsidR="00345D46">
        <w:t xml:space="preserve">.4 </w:t>
      </w:r>
      <w:r w:rsidR="003E7027">
        <w:t>Supportability</w:t>
      </w:r>
      <w:bookmarkEnd w:id="155"/>
      <w:bookmarkEnd w:id="156"/>
    </w:p>
    <w:p w:rsidR="003E7027" w:rsidRPr="00B60C0E" w:rsidRDefault="00606F99" w:rsidP="00254B75">
      <w:pPr>
        <w:pStyle w:val="Heading3"/>
      </w:pPr>
      <w:r>
        <w:t>8</w:t>
      </w:r>
      <w:r w:rsidR="008109B6" w:rsidRPr="00B60C0E">
        <w:t>.4.1 Coding standards</w:t>
      </w:r>
    </w:p>
    <w:p w:rsidR="009B5FE5" w:rsidRDefault="00790E18" w:rsidP="00254B75">
      <w:r>
        <w:t xml:space="preserve">According to “Standard Java Coding Convention” </w:t>
      </w:r>
    </w:p>
    <w:p w:rsidR="00790E18" w:rsidRDefault="00790E18" w:rsidP="00254B75">
      <w:r>
        <w:t>– 09be-HD/PM/HDCV/FSOFT</w:t>
      </w:r>
      <w:r w:rsidR="009B5FE5">
        <w:t xml:space="preserve"> - </w:t>
      </w:r>
      <w:r>
        <w:t>Version 1/1.</w:t>
      </w:r>
    </w:p>
    <w:p w:rsidR="00B60C0E" w:rsidRDefault="00606F99" w:rsidP="00254B75">
      <w:pPr>
        <w:pStyle w:val="Heading3"/>
      </w:pPr>
      <w:r>
        <w:t>8</w:t>
      </w:r>
      <w:r w:rsidR="00B60C0E">
        <w:t>.4.2 Maintenance Utilities</w:t>
      </w:r>
    </w:p>
    <w:p w:rsidR="00B60C0E" w:rsidRPr="00790E18" w:rsidRDefault="00B60C0E" w:rsidP="00254B75">
      <w:r>
        <w:t>Support working hou</w:t>
      </w:r>
      <w:r w:rsidR="00CF6EA5">
        <w:t>rs phone call technical support</w:t>
      </w:r>
      <w:r>
        <w:t>: 8:00 to 16:00 from Monday to Friday.</w:t>
      </w:r>
    </w:p>
    <w:p w:rsidR="003E7027" w:rsidRDefault="00606F99" w:rsidP="00254B75">
      <w:pPr>
        <w:pStyle w:val="Heading2"/>
      </w:pPr>
      <w:bookmarkStart w:id="157" w:name="_Toc521150209"/>
      <w:bookmarkStart w:id="158" w:name="_Toc286137283"/>
      <w:r>
        <w:t>8</w:t>
      </w:r>
      <w:r w:rsidR="00345D46">
        <w:t xml:space="preserve">.5 </w:t>
      </w:r>
      <w:r w:rsidR="003E7027">
        <w:t>Design Constraints</w:t>
      </w:r>
      <w:bookmarkEnd w:id="157"/>
      <w:bookmarkEnd w:id="158"/>
    </w:p>
    <w:p w:rsidR="007D0FFD" w:rsidRPr="00653DA5" w:rsidRDefault="007D0FFD" w:rsidP="00254B75">
      <w:pPr>
        <w:pStyle w:val="BodyText"/>
      </w:pPr>
      <w:r w:rsidRPr="00653DA5">
        <w:t>Coding standard:</w:t>
      </w:r>
    </w:p>
    <w:p w:rsidR="007D0FFD" w:rsidRPr="00653DA5" w:rsidRDefault="007D0FFD" w:rsidP="00254B75">
      <w:pPr>
        <w:pStyle w:val="BodyTex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254B75">
      <w:pPr>
        <w:pStyle w:val="BodyText"/>
      </w:pPr>
      <w:r w:rsidRPr="00653DA5">
        <w:t xml:space="preserve">Software process requirements: </w:t>
      </w:r>
    </w:p>
    <w:p w:rsidR="007D0FFD" w:rsidRPr="00653DA5" w:rsidRDefault="007D0FFD" w:rsidP="00254B75">
      <w:pPr>
        <w:pStyle w:val="BodyText"/>
      </w:pPr>
      <w:r w:rsidRPr="00653DA5">
        <w:tab/>
        <w:t>+ The software process shall confront to the CMMI 5 standard.</w:t>
      </w:r>
    </w:p>
    <w:p w:rsidR="007D0FFD" w:rsidRPr="00653DA5" w:rsidRDefault="007D0FFD" w:rsidP="00254B75">
      <w:pPr>
        <w:pStyle w:val="BodyText"/>
      </w:pPr>
      <w:r w:rsidRPr="00653DA5">
        <w:lastRenderedPageBreak/>
        <w:t>Developmental tools:</w:t>
      </w:r>
    </w:p>
    <w:p w:rsidR="007D0FFD" w:rsidRPr="007D0FFD" w:rsidRDefault="007D0FFD" w:rsidP="00254B75">
      <w:pPr>
        <w:pStyle w:val="BodyTex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254B75">
      <w:pPr>
        <w:pStyle w:val="Heading3"/>
      </w:pPr>
      <w:r>
        <w:t>8</w:t>
      </w:r>
      <w:r w:rsidR="00832A2F">
        <w:t>.5.1 Software Languages</w:t>
      </w:r>
    </w:p>
    <w:p w:rsidR="008614EC" w:rsidRPr="008614EC" w:rsidRDefault="001271D2" w:rsidP="00254B75">
      <w:r>
        <w:tab/>
      </w:r>
      <w:r w:rsidR="008614EC">
        <w:t>GUI , Help documents, all other support documents are in English.</w:t>
      </w:r>
    </w:p>
    <w:p w:rsidR="00832A2F" w:rsidRDefault="00606F99" w:rsidP="00254B75">
      <w:pPr>
        <w:pStyle w:val="Heading3"/>
      </w:pPr>
      <w:r>
        <w:t>8</w:t>
      </w:r>
      <w:r w:rsidR="00832A2F">
        <w:t>.5.2 Software Process Requirement</w:t>
      </w:r>
    </w:p>
    <w:p w:rsidR="004A6805" w:rsidRPr="00456549" w:rsidRDefault="004A6805" w:rsidP="00254B75">
      <w:pPr>
        <w:pStyle w:val="BodyText"/>
      </w:pPr>
      <w:r>
        <w:tab/>
      </w:r>
      <w:r w:rsidR="00456549">
        <w:t xml:space="preserve">The software process has to meet </w:t>
      </w:r>
      <w:r w:rsidR="00456549" w:rsidRPr="00456549">
        <w:t>the CMMI 5 standard.</w:t>
      </w:r>
    </w:p>
    <w:p w:rsidR="00832A2F" w:rsidRDefault="00606F99" w:rsidP="00254B75">
      <w:pPr>
        <w:pStyle w:val="Heading3"/>
      </w:pPr>
      <w:r>
        <w:t>8</w:t>
      </w:r>
      <w:r w:rsidR="00832A2F">
        <w:t>.5.3 Development Tools</w:t>
      </w:r>
    </w:p>
    <w:p w:rsidR="00456549" w:rsidRPr="00456549" w:rsidRDefault="00456549" w:rsidP="00254B75">
      <w:r>
        <w:t xml:space="preserve">The </w:t>
      </w:r>
      <w:r w:rsidR="00F46C62">
        <w:t>PMS</w:t>
      </w:r>
      <w:r w:rsidR="00D95FE2">
        <w:t xml:space="preserve"> </w:t>
      </w:r>
      <w:r>
        <w:t>shall be developed using E</w:t>
      </w:r>
      <w:r w:rsidRPr="00456549">
        <w:t>clipse</w:t>
      </w:r>
      <w:r>
        <w:t xml:space="preserve"> 3.6 , SQA activity using FSOFT template and j-unit.</w:t>
      </w:r>
    </w:p>
    <w:p w:rsidR="003E7027" w:rsidRDefault="00606F99" w:rsidP="00254B75">
      <w:pPr>
        <w:pStyle w:val="Heading2"/>
      </w:pPr>
      <w:bookmarkStart w:id="159" w:name="_Toc521150210"/>
      <w:bookmarkStart w:id="160" w:name="_Toc286137284"/>
      <w:r>
        <w:t>8</w:t>
      </w:r>
      <w:r w:rsidR="00345D46">
        <w:t xml:space="preserve">.6 </w:t>
      </w:r>
      <w:r w:rsidR="003E7027">
        <w:t>On-line User Documentation and Help System Requirements</w:t>
      </w:r>
      <w:bookmarkEnd w:id="159"/>
      <w:bookmarkEnd w:id="160"/>
    </w:p>
    <w:p w:rsidR="004504CB" w:rsidRPr="004504CB" w:rsidRDefault="004504CB" w:rsidP="00254B75">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254B75">
      <w:pPr>
        <w:pStyle w:val="Heading2"/>
      </w:pPr>
      <w:bookmarkStart w:id="161" w:name="_Toc521150211"/>
      <w:bookmarkStart w:id="162" w:name="_Toc286137285"/>
      <w:r>
        <w:t>8</w:t>
      </w:r>
      <w:r w:rsidR="00345D46">
        <w:t xml:space="preserve">.7 </w:t>
      </w:r>
      <w:r w:rsidR="003E7027">
        <w:t>Purchased Components</w:t>
      </w:r>
      <w:bookmarkEnd w:id="161"/>
      <w:bookmarkEnd w:id="162"/>
    </w:p>
    <w:p w:rsidR="004504CB" w:rsidRPr="004504CB" w:rsidRDefault="004504CB" w:rsidP="00254B75">
      <w:pPr>
        <w:pStyle w:val="BodyText"/>
      </w:pPr>
      <w:r>
        <w:tab/>
        <w:t>None</w:t>
      </w:r>
    </w:p>
    <w:p w:rsidR="003E7027" w:rsidRDefault="00606F99" w:rsidP="00254B75">
      <w:pPr>
        <w:pStyle w:val="Heading2"/>
      </w:pPr>
      <w:bookmarkStart w:id="163" w:name="_Toc521150212"/>
      <w:bookmarkStart w:id="164" w:name="_Toc286137286"/>
      <w:r>
        <w:t>8</w:t>
      </w:r>
      <w:r w:rsidR="00345D46">
        <w:t xml:space="preserve">.8 </w:t>
      </w:r>
      <w:r w:rsidR="003E7027">
        <w:t>Interfaces</w:t>
      </w:r>
      <w:bookmarkEnd w:id="163"/>
      <w:bookmarkEnd w:id="164"/>
    </w:p>
    <w:p w:rsidR="003E7027" w:rsidRDefault="00606F99" w:rsidP="00254B75">
      <w:pPr>
        <w:pStyle w:val="Heading3"/>
      </w:pPr>
      <w:r>
        <w:t>8</w:t>
      </w:r>
      <w:r w:rsidR="00FC47A0">
        <w:t xml:space="preserve">.8.1 </w:t>
      </w:r>
      <w:r w:rsidR="003E7027">
        <w:t>User Interfaces</w:t>
      </w:r>
    </w:p>
    <w:p w:rsidR="00FC47A0" w:rsidRPr="00FC47A0" w:rsidRDefault="00FC47A0" w:rsidP="00254B75">
      <w:r>
        <w:tab/>
        <w:t>As shown in Functional requirements – chapter 6</w:t>
      </w:r>
    </w:p>
    <w:p w:rsidR="003E7027" w:rsidRDefault="00606F99" w:rsidP="00254B75">
      <w:r w:rsidRPr="00606F99">
        <w:rPr>
          <w:rStyle w:val="Heading3Char"/>
        </w:rPr>
        <w:t>8.8.2</w:t>
      </w:r>
      <w:r w:rsidR="003E7027" w:rsidRPr="00544305">
        <w:t>Hardware Interfaces</w:t>
      </w:r>
    </w:p>
    <w:p w:rsidR="00EF4D85" w:rsidRPr="00EF4D85" w:rsidRDefault="007815BD" w:rsidP="00254B75">
      <w:r>
        <w:t>API to interact with sensors are provided in advance.</w:t>
      </w:r>
    </w:p>
    <w:p w:rsidR="003E7027" w:rsidRDefault="00660074" w:rsidP="00254B75">
      <w:pPr>
        <w:pStyle w:val="Heading2"/>
      </w:pPr>
      <w:bookmarkStart w:id="165" w:name="_Toc521150213"/>
      <w:bookmarkStart w:id="166" w:name="_Toc286137287"/>
      <w:r>
        <w:t>8</w:t>
      </w:r>
      <w:r w:rsidR="00345D46">
        <w:t xml:space="preserve">.9 </w:t>
      </w:r>
      <w:r w:rsidR="003E7027">
        <w:t>Licensing Requirements</w:t>
      </w:r>
      <w:bookmarkEnd w:id="165"/>
      <w:bookmarkEnd w:id="166"/>
    </w:p>
    <w:p w:rsidR="00EA680A" w:rsidRPr="00BA1BDE" w:rsidRDefault="00BA1BDE" w:rsidP="00254B75">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254B75">
      <w:pPr>
        <w:pStyle w:val="Heading2"/>
      </w:pPr>
      <w:bookmarkStart w:id="167" w:name="_Toc521150214"/>
      <w:bookmarkStart w:id="168" w:name="_Toc286137288"/>
      <w:r>
        <w:t>8</w:t>
      </w:r>
      <w:r w:rsidR="00345D46">
        <w:t xml:space="preserve">.10 </w:t>
      </w:r>
      <w:r w:rsidR="003E7027">
        <w:t>Legal, Copyright, and Other Notices</w:t>
      </w:r>
      <w:bookmarkEnd w:id="167"/>
      <w:bookmarkEnd w:id="168"/>
    </w:p>
    <w:p w:rsidR="00BA1BDE" w:rsidRPr="00BA1BDE" w:rsidRDefault="00BA1BDE" w:rsidP="00254B75">
      <w:r>
        <w:t xml:space="preserve">This </w:t>
      </w:r>
      <w:r w:rsidR="00F46C62">
        <w:t>PMS</w:t>
      </w:r>
      <w:r w:rsidR="00D95FE2">
        <w:t xml:space="preserve"> </w:t>
      </w:r>
      <w:r>
        <w:t>is protected under the national law of copyright.</w:t>
      </w:r>
    </w:p>
    <w:p w:rsidR="003E7027" w:rsidRDefault="00660074" w:rsidP="00254B75">
      <w:pPr>
        <w:pStyle w:val="Heading2"/>
      </w:pPr>
      <w:bookmarkStart w:id="169" w:name="_Toc521150215"/>
      <w:bookmarkStart w:id="170" w:name="_Toc286137289"/>
      <w:r>
        <w:lastRenderedPageBreak/>
        <w:t>8</w:t>
      </w:r>
      <w:r w:rsidR="00345D46">
        <w:t xml:space="preserve">.11 </w:t>
      </w:r>
      <w:r w:rsidR="003E7027">
        <w:t>Applicable Standards</w:t>
      </w:r>
      <w:bookmarkEnd w:id="169"/>
      <w:bookmarkEnd w:id="170"/>
    </w:p>
    <w:p w:rsidR="007F1577" w:rsidRPr="00653DA5" w:rsidRDefault="007F1577" w:rsidP="00254B75">
      <w:r w:rsidRPr="00653DA5">
        <w:t>The system shall confront to the ISO 90003:2001 standard.</w:t>
      </w:r>
    </w:p>
    <w:p w:rsidR="007F1577" w:rsidRPr="007F1577" w:rsidRDefault="007F1577" w:rsidP="00254B75">
      <w:pPr>
        <w:pStyle w:val="BodyText"/>
      </w:pPr>
    </w:p>
    <w:p w:rsidR="003E7027" w:rsidRDefault="00860F5B" w:rsidP="00254B75">
      <w:pPr>
        <w:pStyle w:val="Heading1"/>
      </w:pPr>
      <w:bookmarkStart w:id="171" w:name="_Toc521150216"/>
      <w:bookmarkStart w:id="172" w:name="_Toc286137290"/>
      <w:r>
        <w:lastRenderedPageBreak/>
        <w:t xml:space="preserve">9. </w:t>
      </w:r>
      <w:r w:rsidR="003E7027">
        <w:t>Supporting Information</w:t>
      </w:r>
      <w:bookmarkEnd w:id="171"/>
      <w:bookmarkEnd w:id="172"/>
    </w:p>
    <w:bookmarkEnd w:id="3"/>
    <w:bookmarkEnd w:id="4"/>
    <w:bookmarkEnd w:id="5"/>
    <w:bookmarkEnd w:id="6"/>
    <w:bookmarkEnd w:id="7"/>
    <w:bookmarkEnd w:id="8"/>
    <w:bookmarkEnd w:id="13"/>
    <w:bookmarkEnd w:id="14"/>
    <w:p w:rsidR="00D85C11" w:rsidRDefault="00D85C11" w:rsidP="00254B75">
      <w:pPr>
        <w:pStyle w:val="BodyText"/>
        <w:rPr>
          <w:lang w:val="en-US"/>
        </w:rPr>
      </w:pPr>
    </w:p>
    <w:p w:rsidR="00D85C11" w:rsidRPr="00D85C11" w:rsidRDefault="00D85C11" w:rsidP="00254B75">
      <w:pPr>
        <w:pStyle w:val="BodyText"/>
        <w:rPr>
          <w:lang w:val="en-US"/>
        </w:rPr>
      </w:pPr>
    </w:p>
    <w:p w:rsidR="009631AD" w:rsidRPr="00F44FE3" w:rsidRDefault="00D85C11" w:rsidP="00254B75">
      <w:r w:rsidRPr="0092620E">
        <w:rPr>
          <w:b/>
        </w:rPr>
        <w:t>List of figures</w:t>
      </w:r>
      <w:r w:rsidR="003A3D55" w:rsidRPr="00F44FE3">
        <w:t>:</w:t>
      </w:r>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r>
        <w:fldChar w:fldCharType="begin"/>
      </w:r>
      <w:r w:rsidR="0092620E">
        <w:instrText xml:space="preserve"> TOC \h \z \c "Figure" </w:instrText>
      </w:r>
      <w:r>
        <w:fldChar w:fldCharType="separate"/>
      </w:r>
      <w:hyperlink w:anchor="_Toc286136508" w:history="1">
        <w:r w:rsidR="0092620E" w:rsidRPr="00F821CF">
          <w:rPr>
            <w:rStyle w:val="Hyperlink"/>
            <w:noProof/>
          </w:rPr>
          <w:t xml:space="preserve">Figure 1 </w:t>
        </w:r>
        <w:r w:rsidR="00F46C62">
          <w:rPr>
            <w:rStyle w:val="Hyperlink"/>
            <w:noProof/>
          </w:rPr>
          <w:t>PMS</w:t>
        </w:r>
        <w:r w:rsidR="0092620E" w:rsidRPr="00F821CF">
          <w:rPr>
            <w:rStyle w:val="Hyperlink"/>
            <w:noProof/>
          </w:rPr>
          <w:t>Overview</w:t>
        </w:r>
        <w:r w:rsidR="0092620E">
          <w:rPr>
            <w:noProof/>
            <w:webHidden/>
          </w:rPr>
          <w:tab/>
        </w:r>
        <w:r>
          <w:rPr>
            <w:noProof/>
            <w:webHidden/>
          </w:rPr>
          <w:fldChar w:fldCharType="begin"/>
        </w:r>
        <w:r w:rsidR="0092620E">
          <w:rPr>
            <w:noProof/>
            <w:webHidden/>
          </w:rPr>
          <w:instrText xml:space="preserve"> PAGEREF _Toc28613650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09" w:history="1">
        <w:r w:rsidR="0092620E" w:rsidRPr="00F821CF">
          <w:rPr>
            <w:rStyle w:val="Hyperlink"/>
            <w:noProof/>
          </w:rPr>
          <w:t>Figure 2 Derived use case diagram</w:t>
        </w:r>
        <w:r w:rsidR="0092620E">
          <w:rPr>
            <w:noProof/>
            <w:webHidden/>
          </w:rPr>
          <w:tab/>
        </w:r>
        <w:r>
          <w:rPr>
            <w:noProof/>
            <w:webHidden/>
          </w:rPr>
          <w:fldChar w:fldCharType="begin"/>
        </w:r>
        <w:r w:rsidR="0092620E">
          <w:rPr>
            <w:noProof/>
            <w:webHidden/>
          </w:rPr>
          <w:instrText xml:space="preserve"> PAGEREF _Toc286136509 \h </w:instrText>
        </w:r>
        <w:r>
          <w:rPr>
            <w:noProof/>
            <w:webHidden/>
          </w:rPr>
          <w:fldChar w:fldCharType="separate"/>
        </w:r>
        <w:r w:rsidR="006E1DB2">
          <w:rPr>
            <w:b/>
            <w:bCs/>
            <w:noProof/>
            <w:webHidden/>
            <w:lang w:val="en-US"/>
          </w:rPr>
          <w:t>Error! Bookmark not defined.</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0" w:history="1">
        <w:r w:rsidR="0092620E" w:rsidRPr="00F821CF">
          <w:rPr>
            <w:rStyle w:val="Hyperlink"/>
            <w:noProof/>
          </w:rPr>
          <w:t>Figure 3 Home Screen</w:t>
        </w:r>
        <w:r w:rsidR="0092620E">
          <w:rPr>
            <w:noProof/>
            <w:webHidden/>
          </w:rPr>
          <w:tab/>
        </w:r>
        <w:r>
          <w:rPr>
            <w:noProof/>
            <w:webHidden/>
          </w:rPr>
          <w:fldChar w:fldCharType="begin"/>
        </w:r>
        <w:r w:rsidR="0092620E">
          <w:rPr>
            <w:noProof/>
            <w:webHidden/>
          </w:rPr>
          <w:instrText xml:space="preserve"> PAGEREF _Toc28613651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1" w:history="1">
        <w:r w:rsidR="0092620E" w:rsidRPr="00F821CF">
          <w:rPr>
            <w:rStyle w:val="Hyperlink"/>
            <w:noProof/>
          </w:rPr>
          <w:t>Figure 4 Login Screen</w:t>
        </w:r>
        <w:r w:rsidR="0092620E">
          <w:rPr>
            <w:noProof/>
            <w:webHidden/>
          </w:rPr>
          <w:tab/>
        </w:r>
        <w:r>
          <w:rPr>
            <w:noProof/>
            <w:webHidden/>
          </w:rPr>
          <w:fldChar w:fldCharType="begin"/>
        </w:r>
        <w:r w:rsidR="0092620E">
          <w:rPr>
            <w:noProof/>
            <w:webHidden/>
          </w:rPr>
          <w:instrText xml:space="preserve"> PAGEREF _Toc28613651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2" w:history="1">
        <w:r w:rsidR="0092620E" w:rsidRPr="00F821CF">
          <w:rPr>
            <w:rStyle w:val="Hyperlink"/>
            <w:noProof/>
          </w:rPr>
          <w:t>Figure 5 Logout Screen</w:t>
        </w:r>
        <w:r w:rsidR="0092620E">
          <w:rPr>
            <w:noProof/>
            <w:webHidden/>
          </w:rPr>
          <w:tab/>
        </w:r>
        <w:r>
          <w:rPr>
            <w:noProof/>
            <w:webHidden/>
          </w:rPr>
          <w:fldChar w:fldCharType="begin"/>
        </w:r>
        <w:r w:rsidR="0092620E">
          <w:rPr>
            <w:noProof/>
            <w:webHidden/>
          </w:rPr>
          <w:instrText xml:space="preserve"> PAGEREF _Toc28613651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3" w:history="1">
        <w:r w:rsidR="0092620E" w:rsidRPr="00F821CF">
          <w:rPr>
            <w:rStyle w:val="Hyperlink"/>
            <w:noProof/>
          </w:rPr>
          <w:t>Figure 6 Monitor Screen</w:t>
        </w:r>
        <w:r w:rsidR="0092620E">
          <w:rPr>
            <w:noProof/>
            <w:webHidden/>
          </w:rPr>
          <w:tab/>
        </w:r>
        <w:r>
          <w:rPr>
            <w:noProof/>
            <w:webHidden/>
          </w:rPr>
          <w:fldChar w:fldCharType="begin"/>
        </w:r>
        <w:r w:rsidR="0092620E">
          <w:rPr>
            <w:noProof/>
            <w:webHidden/>
          </w:rPr>
          <w:instrText xml:space="preserve"> PAGEREF _Toc28613651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4" w:history="1">
        <w:r w:rsidR="0092620E" w:rsidRPr="00F821CF">
          <w:rPr>
            <w:rStyle w:val="Hyperlink"/>
            <w:noProof/>
          </w:rPr>
          <w:t xml:space="preserve">Figure 7 </w:t>
        </w:r>
        <w:r w:rsidR="00CD67FF">
          <w:rPr>
            <w:rStyle w:val="Hyperlink"/>
            <w:noProof/>
          </w:rPr>
          <w:t>Filter Task</w:t>
        </w:r>
        <w:r w:rsidR="0092620E">
          <w:rPr>
            <w:noProof/>
            <w:webHidden/>
          </w:rPr>
          <w:tab/>
        </w:r>
        <w:r>
          <w:rPr>
            <w:noProof/>
            <w:webHidden/>
          </w:rPr>
          <w:fldChar w:fldCharType="begin"/>
        </w:r>
        <w:r w:rsidR="0092620E">
          <w:rPr>
            <w:noProof/>
            <w:webHidden/>
          </w:rPr>
          <w:instrText xml:space="preserve"> PAGEREF _Toc28613651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5" w:history="1">
        <w:r w:rsidR="0092620E" w:rsidRPr="00F821CF">
          <w:rPr>
            <w:rStyle w:val="Hyperlink"/>
            <w:noProof/>
          </w:rPr>
          <w:t>Figure 8 Water sensor operation - Sequence Diagram</w:t>
        </w:r>
        <w:r w:rsidR="0092620E">
          <w:rPr>
            <w:noProof/>
            <w:webHidden/>
          </w:rPr>
          <w:tab/>
        </w:r>
        <w:r>
          <w:rPr>
            <w:noProof/>
            <w:webHidden/>
          </w:rPr>
          <w:fldChar w:fldCharType="begin"/>
        </w:r>
        <w:r w:rsidR="0092620E">
          <w:rPr>
            <w:noProof/>
            <w:webHidden/>
          </w:rPr>
          <w:instrText xml:space="preserve"> PAGEREF _Toc28613651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6" w:history="1">
        <w:r w:rsidR="0092620E" w:rsidRPr="00F821CF">
          <w:rPr>
            <w:rStyle w:val="Hyperlink"/>
            <w:noProof/>
          </w:rPr>
          <w:t xml:space="preserve">Figure 9 </w:t>
        </w:r>
        <w:r w:rsidR="00CD67FF">
          <w:rPr>
            <w:rStyle w:val="Hyperlink"/>
            <w:noProof/>
          </w:rPr>
          <w:t>Add New Task</w:t>
        </w:r>
        <w:r w:rsidR="0092620E">
          <w:rPr>
            <w:noProof/>
            <w:webHidden/>
          </w:rPr>
          <w:tab/>
        </w:r>
        <w:r>
          <w:rPr>
            <w:noProof/>
            <w:webHidden/>
          </w:rPr>
          <w:fldChar w:fldCharType="begin"/>
        </w:r>
        <w:r w:rsidR="0092620E">
          <w:rPr>
            <w:noProof/>
            <w:webHidden/>
          </w:rPr>
          <w:instrText xml:space="preserve"> PAGEREF _Toc28613651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7" w:history="1">
        <w:r w:rsidR="0092620E" w:rsidRPr="00F821CF">
          <w:rPr>
            <w:rStyle w:val="Hyperlink"/>
            <w:noProof/>
          </w:rPr>
          <w:t>Figure 10 Methane Sensor operation - Sequence Diagram</w:t>
        </w:r>
        <w:r w:rsidR="0092620E">
          <w:rPr>
            <w:noProof/>
            <w:webHidden/>
          </w:rPr>
          <w:tab/>
        </w:r>
        <w:r>
          <w:rPr>
            <w:noProof/>
            <w:webHidden/>
          </w:rPr>
          <w:fldChar w:fldCharType="begin"/>
        </w:r>
        <w:r w:rsidR="0092620E">
          <w:rPr>
            <w:noProof/>
            <w:webHidden/>
          </w:rPr>
          <w:instrText xml:space="preserve"> PAGEREF _Toc28613651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8" w:history="1">
        <w:r w:rsidR="0092620E" w:rsidRPr="00F821CF">
          <w:rPr>
            <w:rStyle w:val="Hyperlink"/>
            <w:noProof/>
          </w:rPr>
          <w:t xml:space="preserve">Figure 11 </w:t>
        </w:r>
        <w:r w:rsidR="004A7558">
          <w:rPr>
            <w:rStyle w:val="Hyperlink"/>
            <w:noProof/>
          </w:rPr>
          <w:t>Filter Dashboard</w:t>
        </w:r>
        <w:r w:rsidR="0092620E" w:rsidRPr="00F821CF">
          <w:rPr>
            <w:rStyle w:val="Hyperlink"/>
            <w:noProof/>
          </w:rPr>
          <w:t xml:space="preserve"> Screen</w:t>
        </w:r>
        <w:r w:rsidR="0092620E">
          <w:rPr>
            <w:noProof/>
            <w:webHidden/>
          </w:rPr>
          <w:tab/>
        </w:r>
        <w:r>
          <w:rPr>
            <w:noProof/>
            <w:webHidden/>
          </w:rPr>
          <w:fldChar w:fldCharType="begin"/>
        </w:r>
        <w:r w:rsidR="0092620E">
          <w:rPr>
            <w:noProof/>
            <w:webHidden/>
          </w:rPr>
          <w:instrText xml:space="preserve"> PAGEREF _Toc28613651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9" w:history="1">
        <w:r w:rsidR="0092620E" w:rsidRPr="00F821CF">
          <w:rPr>
            <w:rStyle w:val="Hyperlink"/>
            <w:noProof/>
          </w:rPr>
          <w:t xml:space="preserve">Figure 12 Main Use Case Diagrams of the </w:t>
        </w:r>
        <w:r w:rsidR="00D95FE2">
          <w:rPr>
            <w:rStyle w:val="Hyperlink"/>
            <w:noProof/>
          </w:rPr>
          <w:t>PMS</w:t>
        </w:r>
        <w:r w:rsidR="0092620E">
          <w:rPr>
            <w:noProof/>
            <w:webHidden/>
          </w:rPr>
          <w:tab/>
        </w:r>
        <w:r>
          <w:rPr>
            <w:noProof/>
            <w:webHidden/>
          </w:rPr>
          <w:fldChar w:fldCharType="begin"/>
        </w:r>
        <w:r w:rsidR="0092620E">
          <w:rPr>
            <w:noProof/>
            <w:webHidden/>
          </w:rPr>
          <w:instrText xml:space="preserve"> PAGEREF _Toc28613651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0" w:history="1">
        <w:r w:rsidR="0092620E" w:rsidRPr="00F821CF">
          <w:rPr>
            <w:rStyle w:val="Hyperlink"/>
            <w:noProof/>
          </w:rPr>
          <w:t>Figure 13 Log-in Use Case model</w:t>
        </w:r>
        <w:r w:rsidR="0092620E">
          <w:rPr>
            <w:noProof/>
            <w:webHidden/>
          </w:rPr>
          <w:tab/>
        </w:r>
        <w:r>
          <w:rPr>
            <w:noProof/>
            <w:webHidden/>
          </w:rPr>
          <w:fldChar w:fldCharType="begin"/>
        </w:r>
        <w:r w:rsidR="0092620E">
          <w:rPr>
            <w:noProof/>
            <w:webHidden/>
          </w:rPr>
          <w:instrText xml:space="preserve"> PAGEREF _Toc28613652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1" w:history="1">
        <w:r w:rsidR="0092620E" w:rsidRPr="00F821CF">
          <w:rPr>
            <w:rStyle w:val="Hyperlink"/>
            <w:noProof/>
          </w:rPr>
          <w:t>Figure 14: Log-out Use Case model</w:t>
        </w:r>
        <w:r w:rsidR="0092620E">
          <w:rPr>
            <w:noProof/>
            <w:webHidden/>
          </w:rPr>
          <w:tab/>
        </w:r>
        <w:r>
          <w:rPr>
            <w:noProof/>
            <w:webHidden/>
          </w:rPr>
          <w:fldChar w:fldCharType="begin"/>
        </w:r>
        <w:r w:rsidR="0092620E">
          <w:rPr>
            <w:noProof/>
            <w:webHidden/>
          </w:rPr>
          <w:instrText xml:space="preserve"> PAGEREF _Toc28613652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2" w:history="1">
        <w:r w:rsidR="0092620E" w:rsidRPr="00F821CF">
          <w:rPr>
            <w:rStyle w:val="Hyperlink"/>
            <w:noProof/>
          </w:rPr>
          <w:t>Figure 15 Monitor current level Use Case model</w:t>
        </w:r>
        <w:r w:rsidR="0092620E">
          <w:rPr>
            <w:noProof/>
            <w:webHidden/>
          </w:rPr>
          <w:tab/>
        </w:r>
        <w:r>
          <w:rPr>
            <w:noProof/>
            <w:webHidden/>
          </w:rPr>
          <w:fldChar w:fldCharType="begin"/>
        </w:r>
        <w:r w:rsidR="0092620E">
          <w:rPr>
            <w:noProof/>
            <w:webHidden/>
          </w:rPr>
          <w:instrText xml:space="preserve"> PAGEREF _Toc28613652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3" w:history="1">
        <w:r w:rsidR="0092620E" w:rsidRPr="00F821CF">
          <w:rPr>
            <w:rStyle w:val="Hyperlink"/>
            <w:noProof/>
          </w:rPr>
          <w:t xml:space="preserve">Figure 16 </w:t>
        </w:r>
        <w:r w:rsidR="00CD67FF">
          <w:rPr>
            <w:rStyle w:val="Hyperlink"/>
            <w:noProof/>
          </w:rPr>
          <w:t>Filter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4" w:history="1">
        <w:r w:rsidR="0092620E" w:rsidRPr="00F821CF">
          <w:rPr>
            <w:rStyle w:val="Hyperlink"/>
            <w:noProof/>
          </w:rPr>
          <w:t xml:space="preserve">Figure 17 </w:t>
        </w:r>
        <w:r w:rsidR="00CD67FF">
          <w:rPr>
            <w:rStyle w:val="Hyperlink"/>
            <w:noProof/>
          </w:rPr>
          <w:t>Add New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5" w:history="1">
        <w:r w:rsidR="0092620E" w:rsidRPr="00F821CF">
          <w:rPr>
            <w:rStyle w:val="Hyperlink"/>
            <w:noProof/>
          </w:rPr>
          <w:t xml:space="preserve">Figure 18 </w:t>
        </w:r>
        <w:r w:rsidR="004A7558">
          <w:rPr>
            <w:rStyle w:val="Hyperlink"/>
            <w:noProof/>
          </w:rPr>
          <w:t>Filter Dashboard</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5 \h </w:instrText>
        </w:r>
        <w:r>
          <w:rPr>
            <w:noProof/>
            <w:webHidden/>
          </w:rPr>
        </w:r>
        <w:r>
          <w:rPr>
            <w:noProof/>
            <w:webHidden/>
          </w:rPr>
          <w:fldChar w:fldCharType="separate"/>
        </w:r>
        <w:r w:rsidR="006E1DB2">
          <w:rPr>
            <w:noProof/>
            <w:webHidden/>
          </w:rPr>
          <w:t>2</w:t>
        </w:r>
        <w:r>
          <w:rPr>
            <w:noProof/>
            <w:webHidden/>
          </w:rPr>
          <w:fldChar w:fldCharType="end"/>
        </w:r>
      </w:hyperlink>
    </w:p>
    <w:p w:rsidR="00AB4C7B" w:rsidRDefault="00A91DB0" w:rsidP="00254B75">
      <w:r>
        <w:fldChar w:fldCharType="end"/>
      </w:r>
    </w:p>
    <w:p w:rsidR="00576533" w:rsidRDefault="00576533" w:rsidP="00254B75"/>
    <w:p w:rsidR="00D161CB" w:rsidRDefault="00D161CB" w:rsidP="00254B75">
      <w:pPr>
        <w:rPr>
          <w:b/>
        </w:rPr>
      </w:pPr>
      <w:r w:rsidRPr="0092620E">
        <w:rPr>
          <w:b/>
        </w:rPr>
        <w:t>List of tables:</w:t>
      </w:r>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r>
        <w:rPr>
          <w:b/>
        </w:rPr>
        <w:fldChar w:fldCharType="begin"/>
      </w:r>
      <w:r w:rsidR="0092620E">
        <w:rPr>
          <w:b/>
        </w:rPr>
        <w:instrText xml:space="preserve"> TOC \h \z \c "Table" </w:instrText>
      </w:r>
      <w:r>
        <w:rPr>
          <w:b/>
        </w:rPr>
        <w:fldChar w:fldCharType="separate"/>
      </w:r>
      <w:hyperlink w:anchor="_Toc286136530" w:history="1">
        <w:r w:rsidR="0092620E" w:rsidRPr="00B71FC1">
          <w:rPr>
            <w:rStyle w:val="Hyperlink"/>
            <w:noProof/>
          </w:rPr>
          <w:t>Table 1 Abbreviations</w:t>
        </w:r>
        <w:r w:rsidR="0092620E">
          <w:rPr>
            <w:noProof/>
            <w:webHidden/>
          </w:rPr>
          <w:tab/>
        </w:r>
        <w:r>
          <w:rPr>
            <w:noProof/>
            <w:webHidden/>
          </w:rPr>
          <w:fldChar w:fldCharType="begin"/>
        </w:r>
        <w:r w:rsidR="0092620E">
          <w:rPr>
            <w:noProof/>
            <w:webHidden/>
          </w:rPr>
          <w:instrText xml:space="preserve"> PAGEREF _Toc28613653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1" w:history="1">
        <w:r w:rsidR="0092620E" w:rsidRPr="00B71FC1">
          <w:rPr>
            <w:rStyle w:val="Hyperlink"/>
            <w:noProof/>
          </w:rPr>
          <w:t>Table 2 Users' attributes</w:t>
        </w:r>
        <w:r w:rsidR="0092620E">
          <w:rPr>
            <w:noProof/>
            <w:webHidden/>
          </w:rPr>
          <w:tab/>
        </w:r>
        <w:r>
          <w:rPr>
            <w:noProof/>
            <w:webHidden/>
          </w:rPr>
          <w:fldChar w:fldCharType="begin"/>
        </w:r>
        <w:r w:rsidR="0092620E">
          <w:rPr>
            <w:noProof/>
            <w:webHidden/>
          </w:rPr>
          <w:instrText xml:space="preserve"> PAGEREF _Toc28613653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2" w:history="1">
        <w:r w:rsidR="0092620E" w:rsidRPr="00B71FC1">
          <w:rPr>
            <w:rStyle w:val="Hyperlink"/>
            <w:noProof/>
          </w:rPr>
          <w:t>Table 3 Items' attributes</w:t>
        </w:r>
        <w:r w:rsidR="0092620E">
          <w:rPr>
            <w:noProof/>
            <w:webHidden/>
          </w:rPr>
          <w:tab/>
        </w:r>
        <w:r>
          <w:rPr>
            <w:noProof/>
            <w:webHidden/>
          </w:rPr>
          <w:fldChar w:fldCharType="begin"/>
        </w:r>
        <w:r w:rsidR="0092620E">
          <w:rPr>
            <w:noProof/>
            <w:webHidden/>
          </w:rPr>
          <w:instrText xml:space="preserve"> PAGEREF _Toc28613653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3" w:history="1">
        <w:r w:rsidR="0092620E" w:rsidRPr="00B71FC1">
          <w:rPr>
            <w:rStyle w:val="Hyperlink"/>
            <w:noProof/>
          </w:rPr>
          <w:t>Table 4 Main functions' actors</w:t>
        </w:r>
        <w:r w:rsidR="0092620E">
          <w:rPr>
            <w:noProof/>
            <w:webHidden/>
          </w:rPr>
          <w:tab/>
        </w:r>
        <w:r>
          <w:rPr>
            <w:noProof/>
            <w:webHidden/>
          </w:rPr>
          <w:fldChar w:fldCharType="begin"/>
        </w:r>
        <w:r w:rsidR="0092620E">
          <w:rPr>
            <w:noProof/>
            <w:webHidden/>
          </w:rPr>
          <w:instrText xml:space="preserve"> PAGEREF _Toc28613653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4" w:history="1">
        <w:r w:rsidR="0092620E" w:rsidRPr="00B71FC1">
          <w:rPr>
            <w:rStyle w:val="Hyperlink"/>
            <w:noProof/>
          </w:rPr>
          <w:t>Table 5 Use cases List</w:t>
        </w:r>
        <w:r w:rsidR="0092620E">
          <w:rPr>
            <w:noProof/>
            <w:webHidden/>
          </w:rPr>
          <w:tab/>
        </w:r>
        <w:r>
          <w:rPr>
            <w:noProof/>
            <w:webHidden/>
          </w:rPr>
          <w:fldChar w:fldCharType="begin"/>
        </w:r>
        <w:r w:rsidR="0092620E">
          <w:rPr>
            <w:noProof/>
            <w:webHidden/>
          </w:rPr>
          <w:instrText xml:space="preserve"> PAGEREF _Toc28613653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5" w:history="1">
        <w:r w:rsidR="0092620E" w:rsidRPr="00B71FC1">
          <w:rPr>
            <w:rStyle w:val="Hyperlink"/>
            <w:noProof/>
          </w:rPr>
          <w:t>Table 6 Log-in scenario</w:t>
        </w:r>
        <w:r w:rsidR="0092620E">
          <w:rPr>
            <w:noProof/>
            <w:webHidden/>
          </w:rPr>
          <w:tab/>
        </w:r>
        <w:r>
          <w:rPr>
            <w:noProof/>
            <w:webHidden/>
          </w:rPr>
          <w:fldChar w:fldCharType="begin"/>
        </w:r>
        <w:r w:rsidR="0092620E">
          <w:rPr>
            <w:noProof/>
            <w:webHidden/>
          </w:rPr>
          <w:instrText xml:space="preserve"> PAGEREF _Toc28613653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6" w:history="1">
        <w:r w:rsidR="0092620E" w:rsidRPr="00B71FC1">
          <w:rPr>
            <w:rStyle w:val="Hyperlink"/>
            <w:noProof/>
          </w:rPr>
          <w:t>Table 7 Log-out scenario</w:t>
        </w:r>
        <w:r w:rsidR="0092620E">
          <w:rPr>
            <w:noProof/>
            <w:webHidden/>
          </w:rPr>
          <w:tab/>
        </w:r>
        <w:r>
          <w:rPr>
            <w:noProof/>
            <w:webHidden/>
          </w:rPr>
          <w:fldChar w:fldCharType="begin"/>
        </w:r>
        <w:r w:rsidR="0092620E">
          <w:rPr>
            <w:noProof/>
            <w:webHidden/>
          </w:rPr>
          <w:instrText xml:space="preserve"> PAGEREF _Toc28613653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7" w:history="1">
        <w:r w:rsidR="0092620E" w:rsidRPr="00B71FC1">
          <w:rPr>
            <w:rStyle w:val="Hyperlink"/>
            <w:noProof/>
          </w:rPr>
          <w:t>Table 8 Monitor current level scenario</w:t>
        </w:r>
        <w:r w:rsidR="0092620E">
          <w:rPr>
            <w:noProof/>
            <w:webHidden/>
          </w:rPr>
          <w:tab/>
        </w:r>
        <w:r>
          <w:rPr>
            <w:noProof/>
            <w:webHidden/>
          </w:rPr>
          <w:fldChar w:fldCharType="begin"/>
        </w:r>
        <w:r w:rsidR="0092620E">
          <w:rPr>
            <w:noProof/>
            <w:webHidden/>
          </w:rPr>
          <w:instrText xml:space="preserve"> PAGEREF _Toc28613653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8" w:history="1">
        <w:r w:rsidR="0092620E" w:rsidRPr="00B71FC1">
          <w:rPr>
            <w:rStyle w:val="Hyperlink"/>
            <w:noProof/>
          </w:rPr>
          <w:t xml:space="preserve">Table 9 </w:t>
        </w:r>
        <w:r w:rsidR="00CD67FF">
          <w:rPr>
            <w:rStyle w:val="Hyperlink"/>
            <w:noProof/>
          </w:rPr>
          <w:t>Filter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9" w:history="1">
        <w:r w:rsidR="0092620E" w:rsidRPr="00B71FC1">
          <w:rPr>
            <w:rStyle w:val="Hyperlink"/>
            <w:noProof/>
          </w:rPr>
          <w:t xml:space="preserve">Table 10 </w:t>
        </w:r>
        <w:r w:rsidR="00CD67FF">
          <w:rPr>
            <w:rStyle w:val="Hyperlink"/>
            <w:noProof/>
          </w:rPr>
          <w:t>Add New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A91DB0">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40" w:history="1">
        <w:r w:rsidR="0092620E" w:rsidRPr="00B71FC1">
          <w:rPr>
            <w:rStyle w:val="Hyperlink"/>
            <w:noProof/>
          </w:rPr>
          <w:t xml:space="preserve">Table 11 </w:t>
        </w:r>
        <w:r w:rsidR="004A7558">
          <w:rPr>
            <w:rStyle w:val="Hyperlink"/>
            <w:noProof/>
          </w:rPr>
          <w:t>Filter Dashboard</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40 \h </w:instrText>
        </w:r>
        <w:r>
          <w:rPr>
            <w:noProof/>
            <w:webHidden/>
          </w:rPr>
        </w:r>
        <w:r>
          <w:rPr>
            <w:noProof/>
            <w:webHidden/>
          </w:rPr>
          <w:fldChar w:fldCharType="separate"/>
        </w:r>
        <w:r w:rsidR="006E1DB2">
          <w:rPr>
            <w:noProof/>
            <w:webHidden/>
          </w:rPr>
          <w:t>2</w:t>
        </w:r>
        <w:r>
          <w:rPr>
            <w:noProof/>
            <w:webHidden/>
          </w:rPr>
          <w:fldChar w:fldCharType="end"/>
        </w:r>
      </w:hyperlink>
    </w:p>
    <w:p w:rsidR="0092620E" w:rsidRPr="0092620E" w:rsidRDefault="00A91DB0" w:rsidP="00254B75">
      <w:pPr>
        <w:rPr>
          <w:b/>
        </w:rPr>
      </w:pPr>
      <w:r>
        <w:rPr>
          <w:b/>
        </w:rPr>
        <w:fldChar w:fldCharType="end"/>
      </w:r>
    </w:p>
    <w:p w:rsidR="00576533" w:rsidRPr="00F44FE3" w:rsidRDefault="00576533" w:rsidP="00254B75"/>
    <w:p w:rsidR="00D161CB" w:rsidRPr="003A3D55" w:rsidRDefault="00D161CB" w:rsidP="00254B75"/>
    <w:p w:rsidR="00D85C11" w:rsidRDefault="00D85C11" w:rsidP="00254B75"/>
    <w:sectPr w:rsidR="00D85C11" w:rsidSect="00AD1304">
      <w:headerReference w:type="default" r:id="rId46"/>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4B0A" w:rsidRDefault="00E24B0A" w:rsidP="00254B75">
      <w:r>
        <w:separator/>
      </w:r>
    </w:p>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endnote>
  <w:endnote w:type="continuationSeparator" w:id="1">
    <w:p w:rsidR="00E24B0A" w:rsidRDefault="00E24B0A" w:rsidP="00254B75">
      <w:r>
        <w:continuationSeparator/>
      </w:r>
    </w:p>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49D" w:rsidRDefault="0045549D"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152398">
      <w:rPr>
        <w:rStyle w:val="PageNumber"/>
        <w:noProof/>
      </w:rPr>
      <w:t>4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152398">
      <w:rPr>
        <w:rStyle w:val="PageNumber"/>
        <w:noProof/>
      </w:rPr>
      <w:t>46</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4B0A" w:rsidRDefault="00E24B0A" w:rsidP="00254B75">
      <w:r>
        <w:separator/>
      </w:r>
    </w:p>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footnote>
  <w:footnote w:type="continuationSeparator" w:id="1">
    <w:p w:rsidR="00E24B0A" w:rsidRDefault="00E24B0A" w:rsidP="00254B75">
      <w:r>
        <w:continuationSeparator/>
      </w:r>
    </w:p>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rsidP="00254B75"/>
    <w:p w:rsidR="00E24B0A" w:rsidRDefault="00E24B0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49D" w:rsidRDefault="0045549D" w:rsidP="00254B75">
    <w:pPr>
      <w:pStyle w:val="Header"/>
    </w:pPr>
    <w:r>
      <w:t xml:space="preserve">PMS </w:t>
    </w:r>
    <w:r w:rsidRPr="002744FC">
      <w:t xml:space="preserve"> </w:t>
    </w:r>
    <w:r>
      <w:t>-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49D" w:rsidRDefault="0045549D"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49D" w:rsidRDefault="0045549D"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0F92"/>
    <w:multiLevelType w:val="hybridMultilevel"/>
    <w:tmpl w:val="D1984106"/>
    <w:lvl w:ilvl="0" w:tplc="FC34E7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8933042"/>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97A3222"/>
    <w:multiLevelType w:val="hybridMultilevel"/>
    <w:tmpl w:val="16922B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326F2B"/>
    <w:multiLevelType w:val="hybridMultilevel"/>
    <w:tmpl w:val="DEC6D448"/>
    <w:lvl w:ilvl="0" w:tplc="7E72569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4">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D2426"/>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1D841476"/>
    <w:multiLevelType w:val="multilevel"/>
    <w:tmpl w:val="98045A3E"/>
    <w:lvl w:ilvl="0">
      <w:start w:val="1"/>
      <w:numFmt w:val="decimal"/>
      <w:lvlText w:val="%1."/>
      <w:lvlJc w:val="left"/>
      <w:pPr>
        <w:ind w:left="360" w:hanging="360"/>
      </w:pPr>
      <w:rPr>
        <w:rFonts w:hint="default"/>
      </w:rPr>
    </w:lvl>
    <w:lvl w:ilvl="1">
      <w:start w:val="8"/>
      <w:numFmt w:val="decimal"/>
      <w:isLgl/>
      <w:lvlText w:val="%1.%2"/>
      <w:lvlJc w:val="left"/>
      <w:pPr>
        <w:ind w:left="1075" w:hanging="528"/>
      </w:pPr>
      <w:rPr>
        <w:rFonts w:hint="default"/>
      </w:rPr>
    </w:lvl>
    <w:lvl w:ilvl="2">
      <w:start w:val="2"/>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7">
    <w:nsid w:val="1F0E0ADF"/>
    <w:multiLevelType w:val="hybridMultilevel"/>
    <w:tmpl w:val="80E8E6B4"/>
    <w:lvl w:ilvl="0" w:tplc="92626808">
      <w:start w:val="1"/>
      <w:numFmt w:val="decimal"/>
      <w:lvlText w:val="%1."/>
      <w:lvlJc w:val="left"/>
      <w:pPr>
        <w:ind w:left="1571" w:hanging="360"/>
      </w:pPr>
    </w:lvl>
    <w:lvl w:ilvl="1" w:tplc="6A781088" w:tentative="1">
      <w:start w:val="1"/>
      <w:numFmt w:val="lowerLetter"/>
      <w:lvlText w:val="%2."/>
      <w:lvlJc w:val="left"/>
      <w:pPr>
        <w:ind w:left="2291" w:hanging="360"/>
      </w:pPr>
    </w:lvl>
    <w:lvl w:ilvl="2" w:tplc="8A541AE6" w:tentative="1">
      <w:start w:val="1"/>
      <w:numFmt w:val="lowerRoman"/>
      <w:lvlText w:val="%3."/>
      <w:lvlJc w:val="right"/>
      <w:pPr>
        <w:ind w:left="3011" w:hanging="180"/>
      </w:pPr>
    </w:lvl>
    <w:lvl w:ilvl="3" w:tplc="31586E68" w:tentative="1">
      <w:start w:val="1"/>
      <w:numFmt w:val="decimal"/>
      <w:lvlText w:val="%4."/>
      <w:lvlJc w:val="left"/>
      <w:pPr>
        <w:ind w:left="3731" w:hanging="360"/>
      </w:pPr>
    </w:lvl>
    <w:lvl w:ilvl="4" w:tplc="FB62921E" w:tentative="1">
      <w:start w:val="1"/>
      <w:numFmt w:val="lowerLetter"/>
      <w:lvlText w:val="%5."/>
      <w:lvlJc w:val="left"/>
      <w:pPr>
        <w:ind w:left="4451" w:hanging="360"/>
      </w:pPr>
    </w:lvl>
    <w:lvl w:ilvl="5" w:tplc="25E07D38" w:tentative="1">
      <w:start w:val="1"/>
      <w:numFmt w:val="lowerRoman"/>
      <w:lvlText w:val="%6."/>
      <w:lvlJc w:val="right"/>
      <w:pPr>
        <w:ind w:left="5171" w:hanging="180"/>
      </w:pPr>
    </w:lvl>
    <w:lvl w:ilvl="6" w:tplc="36164B80" w:tentative="1">
      <w:start w:val="1"/>
      <w:numFmt w:val="decimal"/>
      <w:lvlText w:val="%7."/>
      <w:lvlJc w:val="left"/>
      <w:pPr>
        <w:ind w:left="5891" w:hanging="360"/>
      </w:pPr>
    </w:lvl>
    <w:lvl w:ilvl="7" w:tplc="EF24C70E" w:tentative="1">
      <w:start w:val="1"/>
      <w:numFmt w:val="lowerLetter"/>
      <w:lvlText w:val="%8."/>
      <w:lvlJc w:val="left"/>
      <w:pPr>
        <w:ind w:left="6611" w:hanging="360"/>
      </w:pPr>
    </w:lvl>
    <w:lvl w:ilvl="8" w:tplc="E43206E8" w:tentative="1">
      <w:start w:val="1"/>
      <w:numFmt w:val="lowerRoman"/>
      <w:lvlText w:val="%9."/>
      <w:lvlJc w:val="right"/>
      <w:pPr>
        <w:ind w:left="7331" w:hanging="180"/>
      </w:pPr>
    </w:lvl>
  </w:abstractNum>
  <w:abstractNum w:abstractNumId="8">
    <w:nsid w:val="24EC1C7C"/>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9">
    <w:nsid w:val="250D1F62"/>
    <w:multiLevelType w:val="hybridMultilevel"/>
    <w:tmpl w:val="80E8E6B4"/>
    <w:lvl w:ilvl="0" w:tplc="76D43E62">
      <w:start w:val="1"/>
      <w:numFmt w:val="decimal"/>
      <w:lvlText w:val="%1."/>
      <w:lvlJc w:val="left"/>
      <w:pPr>
        <w:ind w:left="1571" w:hanging="360"/>
      </w:pPr>
    </w:lvl>
    <w:lvl w:ilvl="1" w:tplc="A90CB4AC" w:tentative="1">
      <w:start w:val="1"/>
      <w:numFmt w:val="lowerLetter"/>
      <w:lvlText w:val="%2."/>
      <w:lvlJc w:val="left"/>
      <w:pPr>
        <w:ind w:left="2291" w:hanging="360"/>
      </w:pPr>
    </w:lvl>
    <w:lvl w:ilvl="2" w:tplc="DC240958" w:tentative="1">
      <w:start w:val="1"/>
      <w:numFmt w:val="lowerRoman"/>
      <w:lvlText w:val="%3."/>
      <w:lvlJc w:val="right"/>
      <w:pPr>
        <w:ind w:left="3011" w:hanging="180"/>
      </w:pPr>
    </w:lvl>
    <w:lvl w:ilvl="3" w:tplc="B058BAB4" w:tentative="1">
      <w:start w:val="1"/>
      <w:numFmt w:val="decimal"/>
      <w:lvlText w:val="%4."/>
      <w:lvlJc w:val="left"/>
      <w:pPr>
        <w:ind w:left="3731" w:hanging="360"/>
      </w:pPr>
    </w:lvl>
    <w:lvl w:ilvl="4" w:tplc="FF0649FA" w:tentative="1">
      <w:start w:val="1"/>
      <w:numFmt w:val="lowerLetter"/>
      <w:lvlText w:val="%5."/>
      <w:lvlJc w:val="left"/>
      <w:pPr>
        <w:ind w:left="4451" w:hanging="360"/>
      </w:pPr>
    </w:lvl>
    <w:lvl w:ilvl="5" w:tplc="6F94DDAE" w:tentative="1">
      <w:start w:val="1"/>
      <w:numFmt w:val="lowerRoman"/>
      <w:lvlText w:val="%6."/>
      <w:lvlJc w:val="right"/>
      <w:pPr>
        <w:ind w:left="5171" w:hanging="180"/>
      </w:pPr>
    </w:lvl>
    <w:lvl w:ilvl="6" w:tplc="ED30EFAE" w:tentative="1">
      <w:start w:val="1"/>
      <w:numFmt w:val="decimal"/>
      <w:lvlText w:val="%7."/>
      <w:lvlJc w:val="left"/>
      <w:pPr>
        <w:ind w:left="5891" w:hanging="360"/>
      </w:pPr>
    </w:lvl>
    <w:lvl w:ilvl="7" w:tplc="6F94021A" w:tentative="1">
      <w:start w:val="1"/>
      <w:numFmt w:val="lowerLetter"/>
      <w:lvlText w:val="%8."/>
      <w:lvlJc w:val="left"/>
      <w:pPr>
        <w:ind w:left="6611" w:hanging="360"/>
      </w:pPr>
    </w:lvl>
    <w:lvl w:ilvl="8" w:tplc="D682E2E0" w:tentative="1">
      <w:start w:val="1"/>
      <w:numFmt w:val="lowerRoman"/>
      <w:lvlText w:val="%9."/>
      <w:lvlJc w:val="right"/>
      <w:pPr>
        <w:ind w:left="7331" w:hanging="180"/>
      </w:pPr>
    </w:lvl>
  </w:abstractNum>
  <w:abstractNum w:abstractNumId="10">
    <w:nsid w:val="2CAB5E88"/>
    <w:multiLevelType w:val="hybridMultilevel"/>
    <w:tmpl w:val="BD1A0FC2"/>
    <w:lvl w:ilvl="0" w:tplc="C05E5FE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1">
    <w:nsid w:val="3B602112"/>
    <w:multiLevelType w:val="hybridMultilevel"/>
    <w:tmpl w:val="16B2FBB2"/>
    <w:lvl w:ilvl="0" w:tplc="F09882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
    <w:nsid w:val="3D6173A4"/>
    <w:multiLevelType w:val="hybridMultilevel"/>
    <w:tmpl w:val="6E308B38"/>
    <w:lvl w:ilvl="0" w:tplc="54CA38D6">
      <w:start w:val="1"/>
      <w:numFmt w:val="bullet"/>
      <w:lvlText w:val=""/>
      <w:lvlJc w:val="left"/>
      <w:pPr>
        <w:tabs>
          <w:tab w:val="num" w:pos="1483"/>
        </w:tabs>
        <w:ind w:left="1483" w:hanging="360"/>
      </w:pPr>
      <w:rPr>
        <w:rFonts w:ascii="Symbol" w:hAnsi="Symbol" w:hint="default"/>
      </w:rPr>
    </w:lvl>
    <w:lvl w:ilvl="1" w:tplc="C6121790" w:tentative="1">
      <w:start w:val="1"/>
      <w:numFmt w:val="bullet"/>
      <w:lvlText w:val="o"/>
      <w:lvlJc w:val="left"/>
      <w:pPr>
        <w:tabs>
          <w:tab w:val="num" w:pos="2203"/>
        </w:tabs>
        <w:ind w:left="2203" w:hanging="360"/>
      </w:pPr>
      <w:rPr>
        <w:rFonts w:ascii="Courier New" w:hAnsi="Courier New" w:hint="default"/>
      </w:rPr>
    </w:lvl>
    <w:lvl w:ilvl="2" w:tplc="54000096" w:tentative="1">
      <w:start w:val="1"/>
      <w:numFmt w:val="bullet"/>
      <w:lvlText w:val=""/>
      <w:lvlJc w:val="left"/>
      <w:pPr>
        <w:tabs>
          <w:tab w:val="num" w:pos="2923"/>
        </w:tabs>
        <w:ind w:left="2923" w:hanging="360"/>
      </w:pPr>
      <w:rPr>
        <w:rFonts w:ascii="Wingdings" w:hAnsi="Wingdings" w:hint="default"/>
      </w:rPr>
    </w:lvl>
    <w:lvl w:ilvl="3" w:tplc="D098E0CC" w:tentative="1">
      <w:start w:val="1"/>
      <w:numFmt w:val="bullet"/>
      <w:lvlText w:val=""/>
      <w:lvlJc w:val="left"/>
      <w:pPr>
        <w:tabs>
          <w:tab w:val="num" w:pos="3643"/>
        </w:tabs>
        <w:ind w:left="3643" w:hanging="360"/>
      </w:pPr>
      <w:rPr>
        <w:rFonts w:ascii="Symbol" w:hAnsi="Symbol" w:hint="default"/>
      </w:rPr>
    </w:lvl>
    <w:lvl w:ilvl="4" w:tplc="8C90F52A" w:tentative="1">
      <w:start w:val="1"/>
      <w:numFmt w:val="bullet"/>
      <w:lvlText w:val="o"/>
      <w:lvlJc w:val="left"/>
      <w:pPr>
        <w:tabs>
          <w:tab w:val="num" w:pos="4363"/>
        </w:tabs>
        <w:ind w:left="4363" w:hanging="360"/>
      </w:pPr>
      <w:rPr>
        <w:rFonts w:ascii="Courier New" w:hAnsi="Courier New" w:hint="default"/>
      </w:rPr>
    </w:lvl>
    <w:lvl w:ilvl="5" w:tplc="F0301300" w:tentative="1">
      <w:start w:val="1"/>
      <w:numFmt w:val="bullet"/>
      <w:lvlText w:val=""/>
      <w:lvlJc w:val="left"/>
      <w:pPr>
        <w:tabs>
          <w:tab w:val="num" w:pos="5083"/>
        </w:tabs>
        <w:ind w:left="5083" w:hanging="360"/>
      </w:pPr>
      <w:rPr>
        <w:rFonts w:ascii="Wingdings" w:hAnsi="Wingdings" w:hint="default"/>
      </w:rPr>
    </w:lvl>
    <w:lvl w:ilvl="6" w:tplc="63984A80" w:tentative="1">
      <w:start w:val="1"/>
      <w:numFmt w:val="bullet"/>
      <w:lvlText w:val=""/>
      <w:lvlJc w:val="left"/>
      <w:pPr>
        <w:tabs>
          <w:tab w:val="num" w:pos="5803"/>
        </w:tabs>
        <w:ind w:left="5803" w:hanging="360"/>
      </w:pPr>
      <w:rPr>
        <w:rFonts w:ascii="Symbol" w:hAnsi="Symbol" w:hint="default"/>
      </w:rPr>
    </w:lvl>
    <w:lvl w:ilvl="7" w:tplc="6E5EACCC" w:tentative="1">
      <w:start w:val="1"/>
      <w:numFmt w:val="bullet"/>
      <w:lvlText w:val="o"/>
      <w:lvlJc w:val="left"/>
      <w:pPr>
        <w:tabs>
          <w:tab w:val="num" w:pos="6523"/>
        </w:tabs>
        <w:ind w:left="6523" w:hanging="360"/>
      </w:pPr>
      <w:rPr>
        <w:rFonts w:ascii="Courier New" w:hAnsi="Courier New" w:hint="default"/>
      </w:rPr>
    </w:lvl>
    <w:lvl w:ilvl="8" w:tplc="9C6A2E70" w:tentative="1">
      <w:start w:val="1"/>
      <w:numFmt w:val="bullet"/>
      <w:lvlText w:val=""/>
      <w:lvlJc w:val="left"/>
      <w:pPr>
        <w:tabs>
          <w:tab w:val="num" w:pos="7243"/>
        </w:tabs>
        <w:ind w:left="7243" w:hanging="360"/>
      </w:pPr>
      <w:rPr>
        <w:rFonts w:ascii="Wingdings" w:hAnsi="Wingdings" w:hint="default"/>
      </w:rPr>
    </w:lvl>
  </w:abstractNum>
  <w:abstractNum w:abstractNumId="13">
    <w:nsid w:val="3EB01564"/>
    <w:multiLevelType w:val="hybridMultilevel"/>
    <w:tmpl w:val="4E86EDB2"/>
    <w:lvl w:ilvl="0" w:tplc="C8C612E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15">
    <w:nsid w:val="4C7B5A04"/>
    <w:multiLevelType w:val="hybridMultilevel"/>
    <w:tmpl w:val="1346DECE"/>
    <w:lvl w:ilvl="0" w:tplc="64A0BCF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6">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
    <w:nsid w:val="4F7758DE"/>
    <w:multiLevelType w:val="hybridMultilevel"/>
    <w:tmpl w:val="D72E971C"/>
    <w:lvl w:ilvl="0" w:tplc="E216E190">
      <w:start w:val="1"/>
      <w:numFmt w:val="decimal"/>
      <w:lvlText w:val="%1."/>
      <w:lvlJc w:val="left"/>
      <w:pPr>
        <w:ind w:left="1795" w:hanging="360"/>
      </w:pPr>
      <w:rPr>
        <w:rFonts w:hint="default"/>
      </w:rPr>
    </w:lvl>
    <w:lvl w:ilvl="1" w:tplc="04090019" w:tentative="1">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18">
    <w:nsid w:val="52CE605C"/>
    <w:multiLevelType w:val="hybridMultilevel"/>
    <w:tmpl w:val="06ECD5B6"/>
    <w:lvl w:ilvl="0" w:tplc="66AE97A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9">
    <w:nsid w:val="5D4973C3"/>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nsid w:val="61A303E8"/>
    <w:multiLevelType w:val="hybridMultilevel"/>
    <w:tmpl w:val="08AE3762"/>
    <w:lvl w:ilvl="0" w:tplc="A860EE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2F76937"/>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63F5755F"/>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nsid w:val="67CE1A7D"/>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4">
    <w:nsid w:val="6C350791"/>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5">
    <w:nsid w:val="73BA0669"/>
    <w:multiLevelType w:val="hybridMultilevel"/>
    <w:tmpl w:val="D37E2616"/>
    <w:lvl w:ilvl="0" w:tplc="82B28E70">
      <w:start w:val="1"/>
      <w:numFmt w:val="decimal"/>
      <w:lvlText w:val="%1."/>
      <w:lvlJc w:val="left"/>
      <w:pPr>
        <w:ind w:left="2514" w:hanging="360"/>
      </w:pPr>
      <w:rPr>
        <w:rFonts w:hint="default"/>
      </w:rPr>
    </w:lvl>
    <w:lvl w:ilvl="1" w:tplc="04090019">
      <w:start w:val="1"/>
      <w:numFmt w:val="lowerLetter"/>
      <w:lvlText w:val="%2."/>
      <w:lvlJc w:val="left"/>
      <w:pPr>
        <w:ind w:left="3234" w:hanging="360"/>
      </w:pPr>
    </w:lvl>
    <w:lvl w:ilvl="2" w:tplc="0409001B" w:tentative="1">
      <w:start w:val="1"/>
      <w:numFmt w:val="lowerRoman"/>
      <w:lvlText w:val="%3."/>
      <w:lvlJc w:val="right"/>
      <w:pPr>
        <w:ind w:left="3954" w:hanging="180"/>
      </w:pPr>
    </w:lvl>
    <w:lvl w:ilvl="3" w:tplc="0409000F" w:tentative="1">
      <w:start w:val="1"/>
      <w:numFmt w:val="decimal"/>
      <w:lvlText w:val="%4."/>
      <w:lvlJc w:val="left"/>
      <w:pPr>
        <w:ind w:left="4674" w:hanging="360"/>
      </w:pPr>
    </w:lvl>
    <w:lvl w:ilvl="4" w:tplc="04090019" w:tentative="1">
      <w:start w:val="1"/>
      <w:numFmt w:val="lowerLetter"/>
      <w:lvlText w:val="%5."/>
      <w:lvlJc w:val="left"/>
      <w:pPr>
        <w:ind w:left="5394" w:hanging="360"/>
      </w:pPr>
    </w:lvl>
    <w:lvl w:ilvl="5" w:tplc="0409001B" w:tentative="1">
      <w:start w:val="1"/>
      <w:numFmt w:val="lowerRoman"/>
      <w:lvlText w:val="%6."/>
      <w:lvlJc w:val="right"/>
      <w:pPr>
        <w:ind w:left="6114" w:hanging="180"/>
      </w:pPr>
    </w:lvl>
    <w:lvl w:ilvl="6" w:tplc="0409000F" w:tentative="1">
      <w:start w:val="1"/>
      <w:numFmt w:val="decimal"/>
      <w:lvlText w:val="%7."/>
      <w:lvlJc w:val="left"/>
      <w:pPr>
        <w:ind w:left="6834" w:hanging="360"/>
      </w:pPr>
    </w:lvl>
    <w:lvl w:ilvl="7" w:tplc="04090019" w:tentative="1">
      <w:start w:val="1"/>
      <w:numFmt w:val="lowerLetter"/>
      <w:lvlText w:val="%8."/>
      <w:lvlJc w:val="left"/>
      <w:pPr>
        <w:ind w:left="7554" w:hanging="360"/>
      </w:pPr>
    </w:lvl>
    <w:lvl w:ilvl="8" w:tplc="0409001B" w:tentative="1">
      <w:start w:val="1"/>
      <w:numFmt w:val="lowerRoman"/>
      <w:lvlText w:val="%9."/>
      <w:lvlJc w:val="right"/>
      <w:pPr>
        <w:ind w:left="8274" w:hanging="180"/>
      </w:pPr>
    </w:lvl>
  </w:abstractNum>
  <w:abstractNum w:abstractNumId="26">
    <w:nsid w:val="74A8231C"/>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783B47F6"/>
    <w:multiLevelType w:val="hybridMultilevel"/>
    <w:tmpl w:val="E6EEC282"/>
    <w:lvl w:ilvl="0" w:tplc="73AE50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12"/>
  </w:num>
  <w:num w:numId="3">
    <w:abstractNumId w:val="7"/>
  </w:num>
  <w:num w:numId="4">
    <w:abstractNumId w:val="2"/>
  </w:num>
  <w:num w:numId="5">
    <w:abstractNumId w:val="9"/>
  </w:num>
  <w:num w:numId="6">
    <w:abstractNumId w:val="17"/>
  </w:num>
  <w:num w:numId="7">
    <w:abstractNumId w:val="22"/>
  </w:num>
  <w:num w:numId="8">
    <w:abstractNumId w:val="8"/>
  </w:num>
  <w:num w:numId="9">
    <w:abstractNumId w:val="24"/>
  </w:num>
  <w:num w:numId="10">
    <w:abstractNumId w:val="25"/>
  </w:num>
  <w:num w:numId="11">
    <w:abstractNumId w:val="21"/>
  </w:num>
  <w:num w:numId="12">
    <w:abstractNumId w:val="19"/>
  </w:num>
  <w:num w:numId="13">
    <w:abstractNumId w:val="27"/>
  </w:num>
  <w:num w:numId="14">
    <w:abstractNumId w:val="11"/>
  </w:num>
  <w:num w:numId="15">
    <w:abstractNumId w:val="26"/>
  </w:num>
  <w:num w:numId="16">
    <w:abstractNumId w:val="5"/>
  </w:num>
  <w:num w:numId="17">
    <w:abstractNumId w:val="0"/>
  </w:num>
  <w:num w:numId="18">
    <w:abstractNumId w:val="18"/>
  </w:num>
  <w:num w:numId="19">
    <w:abstractNumId w:val="10"/>
  </w:num>
  <w:num w:numId="20">
    <w:abstractNumId w:val="14"/>
    <w:lvlOverride w:ilvl="0">
      <w:startOverride w:val="2"/>
    </w:lvlOverride>
    <w:lvlOverride w:ilvl="1">
      <w:startOverride w:val="1"/>
    </w:lvlOverride>
  </w:num>
  <w:num w:numId="21">
    <w:abstractNumId w:val="14"/>
    <w:lvlOverride w:ilvl="0">
      <w:startOverride w:val="2"/>
    </w:lvlOverride>
    <w:lvlOverride w:ilvl="1">
      <w:startOverride w:val="1"/>
    </w:lvlOverride>
  </w:num>
  <w:num w:numId="22">
    <w:abstractNumId w:val="14"/>
    <w:lvlOverride w:ilvl="0">
      <w:startOverride w:val="2"/>
    </w:lvlOverride>
    <w:lvlOverride w:ilvl="1">
      <w:startOverride w:val="1"/>
    </w:lvlOverride>
  </w:num>
  <w:num w:numId="23">
    <w:abstractNumId w:val="14"/>
    <w:lvlOverride w:ilvl="0">
      <w:startOverride w:val="2"/>
    </w:lvlOverride>
    <w:lvlOverride w:ilvl="1">
      <w:startOverride w:val="1"/>
    </w:lvlOverride>
  </w:num>
  <w:num w:numId="24">
    <w:abstractNumId w:val="14"/>
    <w:lvlOverride w:ilvl="0">
      <w:startOverride w:val="2"/>
    </w:lvlOverride>
    <w:lvlOverride w:ilvl="1">
      <w:startOverride w:val="1"/>
    </w:lvlOverride>
  </w:num>
  <w:num w:numId="25">
    <w:abstractNumId w:val="14"/>
    <w:lvlOverride w:ilvl="0">
      <w:startOverride w:val="2"/>
    </w:lvlOverride>
    <w:lvlOverride w:ilvl="1">
      <w:startOverride w:val="1"/>
    </w:lvlOverride>
  </w:num>
  <w:num w:numId="26">
    <w:abstractNumId w:val="14"/>
    <w:lvlOverride w:ilvl="0">
      <w:startOverride w:val="2"/>
    </w:lvlOverride>
    <w:lvlOverride w:ilvl="1">
      <w:startOverride w:val="1"/>
    </w:lvlOverride>
  </w:num>
  <w:num w:numId="27">
    <w:abstractNumId w:val="3"/>
  </w:num>
  <w:num w:numId="28">
    <w:abstractNumId w:val="6"/>
  </w:num>
  <w:num w:numId="29">
    <w:abstractNumId w:val="14"/>
    <w:lvlOverride w:ilvl="0">
      <w:startOverride w:val="8"/>
    </w:lvlOverride>
  </w:num>
  <w:num w:numId="30">
    <w:abstractNumId w:val="6"/>
    <w:lvlOverride w:ilvl="0">
      <w:startOverride w:val="8"/>
    </w:lvlOverride>
    <w:lvlOverride w:ilvl="1">
      <w:startOverride w:val="8"/>
    </w:lvlOverride>
    <w:lvlOverride w:ilvl="2">
      <w:startOverride w:val="2"/>
    </w:lvlOverride>
  </w:num>
  <w:num w:numId="31">
    <w:abstractNumId w:val="1"/>
  </w:num>
  <w:num w:numId="32">
    <w:abstractNumId w:val="23"/>
  </w:num>
  <w:num w:numId="33">
    <w:abstractNumId w:val="6"/>
    <w:lvlOverride w:ilvl="0">
      <w:startOverride w:val="7"/>
    </w:lvlOverride>
    <w:lvlOverride w:ilvl="1">
      <w:startOverride w:val="3"/>
    </w:lvlOverride>
  </w:num>
  <w:num w:numId="34">
    <w:abstractNumId w:val="6"/>
    <w:lvlOverride w:ilvl="0">
      <w:startOverride w:val="7"/>
    </w:lvlOverride>
    <w:lvlOverride w:ilvl="1">
      <w:startOverride w:val="3"/>
    </w:lvlOverride>
  </w:num>
  <w:num w:numId="35">
    <w:abstractNumId w:val="13"/>
  </w:num>
  <w:num w:numId="36">
    <w:abstractNumId w:val="15"/>
  </w:num>
  <w:num w:numId="37">
    <w:abstractNumId w:val="20"/>
  </w:num>
  <w:num w:numId="38">
    <w:abstractNumId w:val="16"/>
  </w:num>
  <w:num w:numId="3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217A"/>
    <w:rsid w:val="001729F3"/>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6FB0"/>
    <w:rsid w:val="00361250"/>
    <w:rsid w:val="00364237"/>
    <w:rsid w:val="003648FC"/>
    <w:rsid w:val="00366E54"/>
    <w:rsid w:val="003679AD"/>
    <w:rsid w:val="00367C72"/>
    <w:rsid w:val="00370397"/>
    <w:rsid w:val="00372C79"/>
    <w:rsid w:val="00376CAE"/>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25BB"/>
    <w:rsid w:val="0078431B"/>
    <w:rsid w:val="00786043"/>
    <w:rsid w:val="007862F0"/>
    <w:rsid w:val="00786521"/>
    <w:rsid w:val="007866C9"/>
    <w:rsid w:val="00786798"/>
    <w:rsid w:val="00790E18"/>
    <w:rsid w:val="007924F5"/>
    <w:rsid w:val="00794AEC"/>
    <w:rsid w:val="00796123"/>
    <w:rsid w:val="00797EAA"/>
    <w:rsid w:val="007A3329"/>
    <w:rsid w:val="007A40DD"/>
    <w:rsid w:val="007A64F7"/>
    <w:rsid w:val="007A68F3"/>
    <w:rsid w:val="007B009D"/>
    <w:rsid w:val="007B1469"/>
    <w:rsid w:val="007B2B36"/>
    <w:rsid w:val="007B3AF0"/>
    <w:rsid w:val="007B454C"/>
    <w:rsid w:val="007B68DE"/>
    <w:rsid w:val="007C0B95"/>
    <w:rsid w:val="007C622E"/>
    <w:rsid w:val="007C7BCC"/>
    <w:rsid w:val="007D0FFD"/>
    <w:rsid w:val="007D37F4"/>
    <w:rsid w:val="007D5786"/>
    <w:rsid w:val="007D5E03"/>
    <w:rsid w:val="007D6698"/>
    <w:rsid w:val="007E3EF2"/>
    <w:rsid w:val="007E5DB7"/>
    <w:rsid w:val="007E6D82"/>
    <w:rsid w:val="007F1577"/>
    <w:rsid w:val="007F69F2"/>
    <w:rsid w:val="00802824"/>
    <w:rsid w:val="00804EBF"/>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2ABA"/>
    <w:rsid w:val="008A3944"/>
    <w:rsid w:val="008A3E0F"/>
    <w:rsid w:val="008A6726"/>
    <w:rsid w:val="008A7C7B"/>
    <w:rsid w:val="008B5C07"/>
    <w:rsid w:val="008B732A"/>
    <w:rsid w:val="008C1797"/>
    <w:rsid w:val="008C294E"/>
    <w:rsid w:val="008C4FDC"/>
    <w:rsid w:val="008C6F10"/>
    <w:rsid w:val="008C736C"/>
    <w:rsid w:val="008C771A"/>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A011BA"/>
    <w:rsid w:val="00A01C81"/>
    <w:rsid w:val="00A025DB"/>
    <w:rsid w:val="00A07DF1"/>
    <w:rsid w:val="00A12A8D"/>
    <w:rsid w:val="00A13418"/>
    <w:rsid w:val="00A14262"/>
    <w:rsid w:val="00A14C8B"/>
    <w:rsid w:val="00A14C92"/>
    <w:rsid w:val="00A14CD8"/>
    <w:rsid w:val="00A15095"/>
    <w:rsid w:val="00A15AE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24E12"/>
    <w:rsid w:val="00B26DB2"/>
    <w:rsid w:val="00B30924"/>
    <w:rsid w:val="00B314DC"/>
    <w:rsid w:val="00B31D25"/>
    <w:rsid w:val="00B326EB"/>
    <w:rsid w:val="00B336B9"/>
    <w:rsid w:val="00B33B63"/>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48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6150"/>
    <w:rsid w:val="00C7112F"/>
    <w:rsid w:val="00C71680"/>
    <w:rsid w:val="00C75F3D"/>
    <w:rsid w:val="00C76DDC"/>
    <w:rsid w:val="00C81AAC"/>
    <w:rsid w:val="00C82726"/>
    <w:rsid w:val="00C84427"/>
    <w:rsid w:val="00C84BA8"/>
    <w:rsid w:val="00C85956"/>
    <w:rsid w:val="00C90169"/>
    <w:rsid w:val="00C90CC0"/>
    <w:rsid w:val="00C9451D"/>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44FC"/>
    <w:rsid w:val="00DC716D"/>
    <w:rsid w:val="00DD5E63"/>
    <w:rsid w:val="00DE2B3F"/>
    <w:rsid w:val="00DE3831"/>
    <w:rsid w:val="00DF0830"/>
    <w:rsid w:val="00DF356B"/>
    <w:rsid w:val="00DF67CA"/>
    <w:rsid w:val="00DF6D99"/>
    <w:rsid w:val="00E028D1"/>
    <w:rsid w:val="00E0619B"/>
    <w:rsid w:val="00E1609F"/>
    <w:rsid w:val="00E20070"/>
    <w:rsid w:val="00E239F6"/>
    <w:rsid w:val="00E24B0A"/>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AC5"/>
    <w:rsid w:val="00EA1C60"/>
    <w:rsid w:val="00EA571A"/>
    <w:rsid w:val="00EA680A"/>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54BF"/>
    <w:rsid w:val="00F05D39"/>
    <w:rsid w:val="00F061F0"/>
    <w:rsid w:val="00F101BA"/>
    <w:rsid w:val="00F126A1"/>
    <w:rsid w:val="00F12BF6"/>
    <w:rsid w:val="00F16CDD"/>
    <w:rsid w:val="00F16E73"/>
    <w:rsid w:val="00F24850"/>
    <w:rsid w:val="00F2673B"/>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qFormat/>
    <w:rsid w:val="00CE0B1E"/>
    <w:pPr>
      <w:keepNext/>
      <w:spacing w:before="480" w:after="240"/>
      <w:ind w:left="547" w:hanging="457"/>
      <w:jc w:val="both"/>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rsid w:val="00CE0B1E"/>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ahoma" w:eastAsia="Times New Roman" w:hAnsi="Tahoma" w:cs="Arial"/>
      <w:b/>
      <w:bCs/>
      <w:sz w:val="20"/>
      <w:szCs w:val="20"/>
      <w:lang w:eastAsia="en-US"/>
    </w:rPr>
  </w:style>
  <w:style w:type="character" w:customStyle="1" w:styleId="Heading5Char">
    <w:name w:val="Heading 5 Char"/>
    <w:basedOn w:val="DefaultParagraphFont"/>
    <w:link w:val="Heading5"/>
    <w:rsid w:val="003E7027"/>
    <w:rPr>
      <w:rFonts w:ascii=".VnArial" w:eastAsia="Times New Roman" w:hAnsi=".VnArial" w:cs="Times New Roman"/>
      <w:sz w:val="20"/>
      <w:szCs w:val="20"/>
      <w:lang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0"/>
      <w:szCs w:val="20"/>
      <w:lang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0"/>
      <w:szCs w:val="20"/>
      <w:lang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2.bin"/><Relationship Id="rId38" Type="http://schemas.openxmlformats.org/officeDocument/2006/relationships/image" Target="media/image24.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oleObject" Target="embeddings/oleObject4.bin"/><Relationship Id="rId40" Type="http://schemas.openxmlformats.org/officeDocument/2006/relationships/image" Target="media/image25.emf"/><Relationship Id="rId45"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oleObject" Target="embeddings/oleObject1.bin"/><Relationship Id="rId44"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DD3964-1A05-4234-869E-03D6534E9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30</TotalTime>
  <Pages>46</Pages>
  <Words>4916</Words>
  <Characters>2802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1</cp:revision>
  <dcterms:created xsi:type="dcterms:W3CDTF">2012-05-28T12:20:00Z</dcterms:created>
  <dcterms:modified xsi:type="dcterms:W3CDTF">2012-05-28T14:31:00Z</dcterms:modified>
</cp:coreProperties>
</file>